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5" r:id="rId2"/>
    <p:sldMasterId id="2147483677" r:id="rId3"/>
    <p:sldMasterId id="2147483679" r:id="rId4"/>
    <p:sldMasterId id="2147483741" r:id="rId5"/>
  </p:sldMasterIdLst>
  <p:notesMasterIdLst>
    <p:notesMasterId r:id="rId46"/>
  </p:notesMasterIdLst>
  <p:handoutMasterIdLst>
    <p:handoutMasterId r:id="rId47"/>
  </p:handoutMasterIdLst>
  <p:sldIdLst>
    <p:sldId id="646" r:id="rId6"/>
    <p:sldId id="507" r:id="rId7"/>
    <p:sldId id="488" r:id="rId8"/>
    <p:sldId id="679" r:id="rId9"/>
    <p:sldId id="493" r:id="rId10"/>
    <p:sldId id="680" r:id="rId11"/>
    <p:sldId id="425" r:id="rId12"/>
    <p:sldId id="681" r:id="rId13"/>
    <p:sldId id="512" r:id="rId14"/>
    <p:sldId id="682" r:id="rId15"/>
    <p:sldId id="647" r:id="rId16"/>
    <p:sldId id="279" r:id="rId17"/>
    <p:sldId id="280" r:id="rId18"/>
    <p:sldId id="352" r:id="rId19"/>
    <p:sldId id="672" r:id="rId20"/>
    <p:sldId id="683" r:id="rId21"/>
    <p:sldId id="516" r:id="rId22"/>
    <p:sldId id="520" r:id="rId23"/>
    <p:sldId id="521" r:id="rId24"/>
    <p:sldId id="290" r:id="rId25"/>
    <p:sldId id="360" r:id="rId26"/>
    <p:sldId id="684" r:id="rId27"/>
    <p:sldId id="541" r:id="rId28"/>
    <p:sldId id="685" r:id="rId29"/>
    <p:sldId id="544" r:id="rId30"/>
    <p:sldId id="602" r:id="rId31"/>
    <p:sldId id="686" r:id="rId32"/>
    <p:sldId id="676" r:id="rId33"/>
    <p:sldId id="578" r:id="rId34"/>
    <p:sldId id="687" r:id="rId35"/>
    <p:sldId id="688" r:id="rId36"/>
    <p:sldId id="581" r:id="rId37"/>
    <p:sldId id="582" r:id="rId38"/>
    <p:sldId id="583" r:id="rId39"/>
    <p:sldId id="689" r:id="rId40"/>
    <p:sldId id="593" r:id="rId41"/>
    <p:sldId id="594" r:id="rId42"/>
    <p:sldId id="595" r:id="rId43"/>
    <p:sldId id="690" r:id="rId44"/>
    <p:sldId id="342" r:id="rId45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irsten Kubin" initials="KK" lastIdx="1" clrIdx="0"/>
  <p:cmAuthor id="1" name="Georg Ratjen" initials="GR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EEF"/>
    <a:srgbClr val="F2FCF3"/>
    <a:srgbClr val="DDF7DF"/>
    <a:srgbClr val="C6F2C9"/>
    <a:srgbClr val="D5F7EC"/>
    <a:srgbClr val="008595"/>
    <a:srgbClr val="22B88B"/>
    <a:srgbClr val="573C78"/>
    <a:srgbClr val="1A8B69"/>
    <a:srgbClr val="7CE0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8B0D491-6153-45EA-ADF9-DE79171D221A}" v="308" dt="2019-07-25T08:25:36.82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86" autoAdjust="0"/>
    <p:restoredTop sz="97870" autoAdjust="0"/>
  </p:normalViewPr>
  <p:slideViewPr>
    <p:cSldViewPr>
      <p:cViewPr>
        <p:scale>
          <a:sx n="110" d="100"/>
          <a:sy n="110" d="100"/>
        </p:scale>
        <p:origin x="164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microsoft.com/office/2016/11/relationships/changesInfo" Target="changesInfos/changesInfo1.xml"/><Relationship Id="rId5" Type="http://schemas.openxmlformats.org/officeDocument/2006/relationships/slideMaster" Target="slideMasters/slideMaster5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commentAuthors" Target="commentAuthors.xml"/><Relationship Id="rId8" Type="http://schemas.openxmlformats.org/officeDocument/2006/relationships/slide" Target="slides/slide3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28B0D491-6153-45EA-ADF9-DE79171D221A}"/>
    <pc:docChg chg="undo custSel addSld delSld modSld modMainMaster">
      <pc:chgData name="Sara Zarazaga Navarro" userId="3d120633-b5e1-4aa4-9335-407903167109" providerId="ADAL" clId="{28B0D491-6153-45EA-ADF9-DE79171D221A}" dt="2019-07-25T08:25:46.362" v="1920" actId="404"/>
      <pc:docMkLst>
        <pc:docMk/>
      </pc:docMkLst>
      <pc:sldChg chg="modSp">
        <pc:chgData name="Sara Zarazaga Navarro" userId="3d120633-b5e1-4aa4-9335-407903167109" providerId="ADAL" clId="{28B0D491-6153-45EA-ADF9-DE79171D221A}" dt="2019-07-25T07:55:26.528" v="298" actId="404"/>
        <pc:sldMkLst>
          <pc:docMk/>
          <pc:sldMk cId="0" sldId="279"/>
        </pc:sldMkLst>
        <pc:spChg chg="mod">
          <ac:chgData name="Sara Zarazaga Navarro" userId="3d120633-b5e1-4aa4-9335-407903167109" providerId="ADAL" clId="{28B0D491-6153-45EA-ADF9-DE79171D221A}" dt="2019-07-25T07:55:26.528" v="298" actId="404"/>
          <ac:spMkLst>
            <pc:docMk/>
            <pc:sldMk cId="0" sldId="279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7:05.250" v="346" actId="1035"/>
        <pc:sldMkLst>
          <pc:docMk/>
          <pc:sldMk cId="0" sldId="280"/>
        </pc:sldMkLst>
        <pc:spChg chg="mod">
          <ac:chgData name="Sara Zarazaga Navarro" userId="3d120633-b5e1-4aa4-9335-407903167109" providerId="ADAL" clId="{28B0D491-6153-45EA-ADF9-DE79171D221A}" dt="2019-07-25T07:57:00.234" v="344" actId="20577"/>
          <ac:spMkLst>
            <pc:docMk/>
            <pc:sldMk cId="0" sldId="280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6:15.808" v="315" actId="1076"/>
          <ac:spMkLst>
            <pc:docMk/>
            <pc:sldMk cId="0" sldId="280"/>
            <ac:spMk id="6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7:05.250" v="346" actId="1035"/>
          <ac:picMkLst>
            <pc:docMk/>
            <pc:sldMk cId="0" sldId="280"/>
            <ac:picMk id="12" creationId="{AF49E507-895C-45B0-9A64-5628C30989CE}"/>
          </ac:picMkLst>
        </pc:picChg>
      </pc:sldChg>
      <pc:sldChg chg="modSp">
        <pc:chgData name="Sara Zarazaga Navarro" userId="3d120633-b5e1-4aa4-9335-407903167109" providerId="ADAL" clId="{28B0D491-6153-45EA-ADF9-DE79171D221A}" dt="2019-07-25T07:58:45.956" v="359" actId="1076"/>
        <pc:sldMkLst>
          <pc:docMk/>
          <pc:sldMk cId="0" sldId="290"/>
        </pc:sldMkLst>
        <pc:spChg chg="mod">
          <ac:chgData name="Sara Zarazaga Navarro" userId="3d120633-b5e1-4aa4-9335-407903167109" providerId="ADAL" clId="{28B0D491-6153-45EA-ADF9-DE79171D221A}" dt="2019-07-25T07:57:31.781" v="350" actId="404"/>
          <ac:spMkLst>
            <pc:docMk/>
            <pc:sldMk cId="0" sldId="29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8:31.264" v="356" actId="1076"/>
          <ac:picMkLst>
            <pc:docMk/>
            <pc:sldMk cId="0" sldId="290"/>
            <ac:picMk id="10" creationId="{6208F524-3BE4-44BF-B826-8DBEC2031015}"/>
          </ac:picMkLst>
        </pc:picChg>
        <pc:picChg chg="mod">
          <ac:chgData name="Sara Zarazaga Navarro" userId="3d120633-b5e1-4aa4-9335-407903167109" providerId="ADAL" clId="{28B0D491-6153-45EA-ADF9-DE79171D221A}" dt="2019-07-25T07:58:34.199" v="357" actId="1076"/>
          <ac:picMkLst>
            <pc:docMk/>
            <pc:sldMk cId="0" sldId="290"/>
            <ac:picMk id="11" creationId="{68257DC4-3D90-4AAD-B6FC-922CE18E88EF}"/>
          </ac:picMkLst>
        </pc:picChg>
        <pc:picChg chg="mod">
          <ac:chgData name="Sara Zarazaga Navarro" userId="3d120633-b5e1-4aa4-9335-407903167109" providerId="ADAL" clId="{28B0D491-6153-45EA-ADF9-DE79171D221A}" dt="2019-07-25T07:58:45.956" v="359" actId="1076"/>
          <ac:picMkLst>
            <pc:docMk/>
            <pc:sldMk cId="0" sldId="290"/>
            <ac:picMk id="12" creationId="{2350200E-E47A-48B9-9EFA-80EB2367869C}"/>
          </ac:picMkLst>
        </pc:picChg>
        <pc:picChg chg="mod">
          <ac:chgData name="Sara Zarazaga Navarro" userId="3d120633-b5e1-4aa4-9335-407903167109" providerId="ADAL" clId="{28B0D491-6153-45EA-ADF9-DE79171D221A}" dt="2019-07-25T07:58:39.379" v="358" actId="1076"/>
          <ac:picMkLst>
            <pc:docMk/>
            <pc:sldMk cId="0" sldId="290"/>
            <ac:picMk id="13" creationId="{B948A8C7-754E-4E96-9A3A-E979F29962D3}"/>
          </ac:picMkLst>
        </pc:picChg>
      </pc:sldChg>
      <pc:sldChg chg="add">
        <pc:chgData name="Sara Zarazaga Navarro" userId="3d120633-b5e1-4aa4-9335-407903167109" providerId="ADAL" clId="{28B0D491-6153-45EA-ADF9-DE79171D221A}" dt="2019-07-25T08:05:27.230" v="440"/>
        <pc:sldMkLst>
          <pc:docMk/>
          <pc:sldMk cId="4051448276" sldId="342"/>
        </pc:sldMkLst>
      </pc:sldChg>
      <pc:sldChg chg="modSp">
        <pc:chgData name="Sara Zarazaga Navarro" userId="3d120633-b5e1-4aa4-9335-407903167109" providerId="ADAL" clId="{28B0D491-6153-45EA-ADF9-DE79171D221A}" dt="2019-07-25T07:57:19.876" v="348" actId="404"/>
        <pc:sldMkLst>
          <pc:docMk/>
          <pc:sldMk cId="248318806" sldId="352"/>
        </pc:sldMkLst>
        <pc:spChg chg="mod">
          <ac:chgData name="Sara Zarazaga Navarro" userId="3d120633-b5e1-4aa4-9335-407903167109" providerId="ADAL" clId="{28B0D491-6153-45EA-ADF9-DE79171D221A}" dt="2019-07-25T07:57:19.876" v="348" actId="404"/>
          <ac:spMkLst>
            <pc:docMk/>
            <pc:sldMk cId="248318806" sldId="352"/>
            <ac:spMk id="4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8:56.254" v="361" actId="404"/>
        <pc:sldMkLst>
          <pc:docMk/>
          <pc:sldMk cId="3757577655" sldId="360"/>
        </pc:sldMkLst>
        <pc:spChg chg="mod">
          <ac:chgData name="Sara Zarazaga Navarro" userId="3d120633-b5e1-4aa4-9335-407903167109" providerId="ADAL" clId="{28B0D491-6153-45EA-ADF9-DE79171D221A}" dt="2019-07-25T07:58:56.254" v="361" actId="404"/>
          <ac:spMkLst>
            <pc:docMk/>
            <pc:sldMk cId="3757577655" sldId="360"/>
            <ac:spMk id="7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3:57.740" v="274" actId="1076"/>
        <pc:sldMkLst>
          <pc:docMk/>
          <pc:sldMk cId="399679367" sldId="425"/>
        </pc:sldMkLst>
        <pc:spChg chg="mod">
          <ac:chgData name="Sara Zarazaga Navarro" userId="3d120633-b5e1-4aa4-9335-407903167109" providerId="ADAL" clId="{28B0D491-6153-45EA-ADF9-DE79171D221A}" dt="2019-07-25T07:53:30.303" v="271" actId="404"/>
          <ac:spMkLst>
            <pc:docMk/>
            <pc:sldMk cId="399679367" sldId="425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3:46.579" v="272" actId="1076"/>
          <ac:picMkLst>
            <pc:docMk/>
            <pc:sldMk cId="399679367" sldId="425"/>
            <ac:picMk id="14" creationId="{78B46B6C-9E9F-4847-A940-3904F84F09FB}"/>
          </ac:picMkLst>
        </pc:picChg>
        <pc:picChg chg="mod">
          <ac:chgData name="Sara Zarazaga Navarro" userId="3d120633-b5e1-4aa4-9335-407903167109" providerId="ADAL" clId="{28B0D491-6153-45EA-ADF9-DE79171D221A}" dt="2019-07-25T07:53:53.386" v="273" actId="1076"/>
          <ac:picMkLst>
            <pc:docMk/>
            <pc:sldMk cId="399679367" sldId="425"/>
            <ac:picMk id="15" creationId="{267B11BF-8F71-4ECA-BE15-D2CBB5E12FBA}"/>
          </ac:picMkLst>
        </pc:picChg>
        <pc:picChg chg="mod">
          <ac:chgData name="Sara Zarazaga Navarro" userId="3d120633-b5e1-4aa4-9335-407903167109" providerId="ADAL" clId="{28B0D491-6153-45EA-ADF9-DE79171D221A}" dt="2019-07-25T07:53:57.740" v="274" actId="1076"/>
          <ac:picMkLst>
            <pc:docMk/>
            <pc:sldMk cId="399679367" sldId="425"/>
            <ac:picMk id="16" creationId="{DA9B03D3-8387-4BA3-9684-3579DBEBB222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03.178" v="264" actId="1076"/>
        <pc:sldMkLst>
          <pc:docMk/>
          <pc:sldMk cId="3363037497" sldId="488"/>
        </pc:sldMkLst>
        <pc:spChg chg="mod">
          <ac:chgData name="Sara Zarazaga Navarro" userId="3d120633-b5e1-4aa4-9335-407903167109" providerId="ADAL" clId="{28B0D491-6153-45EA-ADF9-DE79171D221A}" dt="2019-07-25T07:52:35.783" v="252" actId="1035"/>
          <ac:spMkLst>
            <pc:docMk/>
            <pc:sldMk cId="3363037497" sldId="488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37.178" v="253" actId="1076"/>
          <ac:spMkLst>
            <pc:docMk/>
            <pc:sldMk cId="3363037497" sldId="488"/>
            <ac:spMk id="19" creationId="{D9782251-1029-4FC4-BD28-974BA7D80A67}"/>
          </ac:spMkLst>
        </pc:spChg>
        <pc:picChg chg="mod">
          <ac:chgData name="Sara Zarazaga Navarro" userId="3d120633-b5e1-4aa4-9335-407903167109" providerId="ADAL" clId="{28B0D491-6153-45EA-ADF9-DE79171D221A}" dt="2019-07-25T07:52:46.289" v="257" actId="1076"/>
          <ac:picMkLst>
            <pc:docMk/>
            <pc:sldMk cId="3363037497" sldId="488"/>
            <ac:picMk id="12" creationId="{363C1173-BE69-41F5-8D9C-30B3DEC6E664}"/>
          </ac:picMkLst>
        </pc:picChg>
        <pc:picChg chg="mod">
          <ac:chgData name="Sara Zarazaga Navarro" userId="3d120633-b5e1-4aa4-9335-407903167109" providerId="ADAL" clId="{28B0D491-6153-45EA-ADF9-DE79171D221A}" dt="2019-07-25T07:52:52.431" v="263" actId="1076"/>
          <ac:picMkLst>
            <pc:docMk/>
            <pc:sldMk cId="3363037497" sldId="488"/>
            <ac:picMk id="13" creationId="{5B5C49C4-AAD4-42A2-A39F-DED0F7B2BC12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4" creationId="{91C58540-F3F6-40BC-A191-641E8BBB9969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5" creationId="{F8AAD4A3-B891-4DD3-8A81-5AD7289C5136}"/>
          </ac:picMkLst>
        </pc:picChg>
        <pc:picChg chg="mod">
          <ac:chgData name="Sara Zarazaga Navarro" userId="3d120633-b5e1-4aa4-9335-407903167109" providerId="ADAL" clId="{28B0D491-6153-45EA-ADF9-DE79171D221A}" dt="2019-07-25T07:53:03.178" v="264" actId="1076"/>
          <ac:picMkLst>
            <pc:docMk/>
            <pc:sldMk cId="3363037497" sldId="488"/>
            <ac:picMk id="16" creationId="{D900B4CD-A22C-4A4A-ADC0-02757C1B3121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21.856" v="269" actId="404"/>
        <pc:sldMkLst>
          <pc:docMk/>
          <pc:sldMk cId="2415092332" sldId="493"/>
        </pc:sldMkLst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21.856" v="269" actId="404"/>
          <ac:spMkLst>
            <pc:docMk/>
            <pc:sldMk cId="2415092332" sldId="493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4:27.322" v="24" actId="1076"/>
          <ac:spMkLst>
            <pc:docMk/>
            <pc:sldMk cId="2415092332" sldId="493"/>
            <ac:spMk id="15" creationId="{89C4763C-1A87-4400-9373-C030EC7CFBB4}"/>
          </ac:spMkLst>
        </pc:spChg>
      </pc:sldChg>
      <pc:sldChg chg="modSp">
        <pc:chgData name="Sara Zarazaga Navarro" userId="3d120633-b5e1-4aa4-9335-407903167109" providerId="ADAL" clId="{28B0D491-6153-45EA-ADF9-DE79171D221A}" dt="2019-07-25T07:52:26.944" v="248" actId="1076"/>
        <pc:sldMkLst>
          <pc:docMk/>
          <pc:sldMk cId="2622588165" sldId="507"/>
        </pc:sldMkLst>
        <pc:spChg chg="mod">
          <ac:chgData name="Sara Zarazaga Navarro" userId="3d120633-b5e1-4aa4-9335-407903167109" providerId="ADAL" clId="{28B0D491-6153-45EA-ADF9-DE79171D221A}" dt="2019-07-25T07:48:53.173" v="237" actId="404"/>
          <ac:spMkLst>
            <pc:docMk/>
            <pc:sldMk cId="2622588165" sldId="50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2:26.944" v="248" actId="1076"/>
          <ac:spMkLst>
            <pc:docMk/>
            <pc:sldMk cId="2622588165" sldId="507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1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1:36.448" v="4" actId="207"/>
          <ac:spMkLst>
            <pc:docMk/>
            <pc:sldMk cId="2622588165" sldId="507"/>
            <ac:spMk id="20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22.622" v="279" actId="404"/>
        <pc:sldMkLst>
          <pc:docMk/>
          <pc:sldMk cId="3821733491" sldId="512"/>
        </pc:sldMkLst>
        <pc:spChg chg="mod">
          <ac:chgData name="Sara Zarazaga Navarro" userId="3d120633-b5e1-4aa4-9335-407903167109" providerId="ADAL" clId="{28B0D491-6153-45EA-ADF9-DE79171D221A}" dt="2019-07-25T07:54:22.622" v="279" actId="404"/>
          <ac:spMkLst>
            <pc:docMk/>
            <pc:sldMk cId="3821733491" sldId="512"/>
            <ac:spMk id="4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27:56.587" v="74"/>
          <ac:spMkLst>
            <pc:docMk/>
            <pc:sldMk cId="3821733491" sldId="512"/>
            <ac:spMk id="27" creationId="{51795978-A6A1-42AF-A9F9-3DBE1243EB5E}"/>
          </ac:spMkLst>
        </pc:spChg>
        <pc:grpChg chg="mod">
          <ac:chgData name="Sara Zarazaga Navarro" userId="3d120633-b5e1-4aa4-9335-407903167109" providerId="ADAL" clId="{28B0D491-6153-45EA-ADF9-DE79171D221A}" dt="2019-07-25T07:27:56.587" v="74"/>
          <ac:grpSpMkLst>
            <pc:docMk/>
            <pc:sldMk cId="3821733491" sldId="512"/>
            <ac:grpSpMk id="33" creationId="{FFF9D6DE-9026-4D3F-AFB7-648A0E278A9D}"/>
          </ac:grpSpMkLst>
        </pc:grpChg>
        <pc:picChg chg="mod">
          <ac:chgData name="Sara Zarazaga Navarro" userId="3d120633-b5e1-4aa4-9335-407903167109" providerId="ADAL" clId="{28B0D491-6153-45EA-ADF9-DE79171D221A}" dt="2019-07-25T07:26:47.048" v="47" actId="1076"/>
          <ac:picMkLst>
            <pc:docMk/>
            <pc:sldMk cId="3821733491" sldId="512"/>
            <ac:picMk id="26" creationId="{8BCC590C-1A47-42F6-AE1C-CFE805CADBBF}"/>
          </ac:picMkLst>
        </pc:picChg>
      </pc:sldChg>
      <pc:sldChg chg="modSp">
        <pc:chgData name="Sara Zarazaga Navarro" userId="3d120633-b5e1-4aa4-9335-407903167109" providerId="ADAL" clId="{28B0D491-6153-45EA-ADF9-DE79171D221A}" dt="2019-07-25T07:30:01.220" v="89" actId="1076"/>
        <pc:sldMkLst>
          <pc:docMk/>
          <pc:sldMk cId="4071855575" sldId="520"/>
        </pc:sldMkLst>
        <pc:spChg chg="mod">
          <ac:chgData name="Sara Zarazaga Navarro" userId="3d120633-b5e1-4aa4-9335-407903167109" providerId="ADAL" clId="{28B0D491-6153-45EA-ADF9-DE79171D221A}" dt="2019-07-25T07:30:01.220" v="89" actId="1076"/>
          <ac:spMkLst>
            <pc:docMk/>
            <pc:sldMk cId="4071855575" sldId="520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29:55.608" v="88" actId="1076"/>
          <ac:picMkLst>
            <pc:docMk/>
            <pc:sldMk cId="4071855575" sldId="520"/>
            <ac:picMk id="8" creationId="{0DE0E6BE-A8F8-4A8F-9DC4-F348CCD56770}"/>
          </ac:picMkLst>
        </pc:picChg>
      </pc:sldChg>
      <pc:sldChg chg="modSp">
        <pc:chgData name="Sara Zarazaga Navarro" userId="3d120633-b5e1-4aa4-9335-407903167109" providerId="ADAL" clId="{28B0D491-6153-45EA-ADF9-DE79171D221A}" dt="2019-07-25T07:59:18.862" v="366" actId="1076"/>
        <pc:sldMkLst>
          <pc:docMk/>
          <pc:sldMk cId="3104999242" sldId="541"/>
        </pc:sldMkLst>
        <pc:spChg chg="mod">
          <ac:chgData name="Sara Zarazaga Navarro" userId="3d120633-b5e1-4aa4-9335-407903167109" providerId="ADAL" clId="{28B0D491-6153-45EA-ADF9-DE79171D221A}" dt="2019-07-25T07:59:06.310" v="363" actId="404"/>
          <ac:spMkLst>
            <pc:docMk/>
            <pc:sldMk cId="3104999242" sldId="54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9:15.438" v="365" actId="1076"/>
          <ac:picMkLst>
            <pc:docMk/>
            <pc:sldMk cId="3104999242" sldId="541"/>
            <ac:picMk id="11" creationId="{E7F3DB76-E5A2-4533-A8FA-5B83ECD0D076}"/>
          </ac:picMkLst>
        </pc:picChg>
        <pc:picChg chg="mod">
          <ac:chgData name="Sara Zarazaga Navarro" userId="3d120633-b5e1-4aa4-9335-407903167109" providerId="ADAL" clId="{28B0D491-6153-45EA-ADF9-DE79171D221A}" dt="2019-07-25T07:59:18.862" v="366" actId="1076"/>
          <ac:picMkLst>
            <pc:docMk/>
            <pc:sldMk cId="3104999242" sldId="541"/>
            <ac:picMk id="29" creationId="{5E915251-A482-4E82-964B-67AE91CC7B5D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23.475" v="389" actId="1076"/>
        <pc:sldMkLst>
          <pc:docMk/>
          <pc:sldMk cId="2013909500" sldId="578"/>
        </pc:sldMkLst>
        <pc:spChg chg="mod">
          <ac:chgData name="Sara Zarazaga Navarro" userId="3d120633-b5e1-4aa4-9335-407903167109" providerId="ADAL" clId="{28B0D491-6153-45EA-ADF9-DE79171D221A}" dt="2019-07-25T08:00:03.584" v="380" actId="403"/>
          <ac:spMkLst>
            <pc:docMk/>
            <pc:sldMk cId="2013909500" sldId="578"/>
            <ac:spMk id="7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12.880" v="386" actId="1035"/>
          <ac:picMkLst>
            <pc:docMk/>
            <pc:sldMk cId="2013909500" sldId="578"/>
            <ac:picMk id="13" creationId="{F022BBC6-05B2-4A50-B8F4-1534C5E8F509}"/>
          </ac:picMkLst>
        </pc:picChg>
        <pc:picChg chg="mod">
          <ac:chgData name="Sara Zarazaga Navarro" userId="3d120633-b5e1-4aa4-9335-407903167109" providerId="ADAL" clId="{28B0D491-6153-45EA-ADF9-DE79171D221A}" dt="2019-07-25T08:00:19.473" v="388" actId="1076"/>
          <ac:picMkLst>
            <pc:docMk/>
            <pc:sldMk cId="2013909500" sldId="578"/>
            <ac:picMk id="14" creationId="{1BCA0E14-C9A7-4969-8BF4-6946340B894A}"/>
          </ac:picMkLst>
        </pc:picChg>
        <pc:picChg chg="mod">
          <ac:chgData name="Sara Zarazaga Navarro" userId="3d120633-b5e1-4aa4-9335-407903167109" providerId="ADAL" clId="{28B0D491-6153-45EA-ADF9-DE79171D221A}" dt="2019-07-25T08:00:23.475" v="389" actId="1076"/>
          <ac:picMkLst>
            <pc:docMk/>
            <pc:sldMk cId="2013909500" sldId="578"/>
            <ac:picMk id="15" creationId="{5A1D4DD3-2F1E-4125-B1B8-A8ADD6324296}"/>
          </ac:picMkLst>
        </pc:picChg>
      </pc:sldChg>
      <pc:sldChg chg="modSp">
        <pc:chgData name="Sara Zarazaga Navarro" userId="3d120633-b5e1-4aa4-9335-407903167109" providerId="ADAL" clId="{28B0D491-6153-45EA-ADF9-DE79171D221A}" dt="2019-07-25T08:00:47.823" v="396" actId="1076"/>
        <pc:sldMkLst>
          <pc:docMk/>
          <pc:sldMk cId="2660597801" sldId="581"/>
        </pc:sldMkLst>
        <pc:spChg chg="mod">
          <ac:chgData name="Sara Zarazaga Navarro" userId="3d120633-b5e1-4aa4-9335-407903167109" providerId="ADAL" clId="{28B0D491-6153-45EA-ADF9-DE79171D221A}" dt="2019-07-25T08:00:30.835" v="391" actId="404"/>
          <ac:spMkLst>
            <pc:docMk/>
            <pc:sldMk cId="2660597801" sldId="581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0:38.055" v="393" actId="1076"/>
          <ac:picMkLst>
            <pc:docMk/>
            <pc:sldMk cId="2660597801" sldId="581"/>
            <ac:picMk id="9" creationId="{24EEAB53-0238-44D0-A31B-633A71203207}"/>
          </ac:picMkLst>
        </pc:picChg>
        <pc:picChg chg="mod">
          <ac:chgData name="Sara Zarazaga Navarro" userId="3d120633-b5e1-4aa4-9335-407903167109" providerId="ADAL" clId="{28B0D491-6153-45EA-ADF9-DE79171D221A}" dt="2019-07-25T08:00:44.176" v="395" actId="1076"/>
          <ac:picMkLst>
            <pc:docMk/>
            <pc:sldMk cId="2660597801" sldId="581"/>
            <ac:picMk id="10" creationId="{6C3C3E77-6269-4B54-9729-AC62A285B468}"/>
          </ac:picMkLst>
        </pc:picChg>
        <pc:picChg chg="mod">
          <ac:chgData name="Sara Zarazaga Navarro" userId="3d120633-b5e1-4aa4-9335-407903167109" providerId="ADAL" clId="{28B0D491-6153-45EA-ADF9-DE79171D221A}" dt="2019-07-25T08:00:47.823" v="396" actId="1076"/>
          <ac:picMkLst>
            <pc:docMk/>
            <pc:sldMk cId="2660597801" sldId="581"/>
            <ac:picMk id="11" creationId="{A121ED48-D084-4B12-B6E9-692EFC1AFBB3}"/>
          </ac:picMkLst>
        </pc:picChg>
        <pc:picChg chg="mod">
          <ac:chgData name="Sara Zarazaga Navarro" userId="3d120633-b5e1-4aa4-9335-407903167109" providerId="ADAL" clId="{28B0D491-6153-45EA-ADF9-DE79171D221A}" dt="2019-07-25T08:00:35.769" v="392" actId="1076"/>
          <ac:picMkLst>
            <pc:docMk/>
            <pc:sldMk cId="2660597801" sldId="581"/>
            <ac:picMk id="12" creationId="{512AD61F-6C49-4980-85F7-28B4928E039D}"/>
          </ac:picMkLst>
        </pc:picChg>
        <pc:picChg chg="mod">
          <ac:chgData name="Sara Zarazaga Navarro" userId="3d120633-b5e1-4aa4-9335-407903167109" providerId="ADAL" clId="{28B0D491-6153-45EA-ADF9-DE79171D221A}" dt="2019-07-25T08:00:40.613" v="394" actId="1076"/>
          <ac:picMkLst>
            <pc:docMk/>
            <pc:sldMk cId="2660597801" sldId="581"/>
            <ac:picMk id="13" creationId="{C50CF6B0-FDEB-4A78-BEA8-ACBFE575D344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16.003" v="404" actId="1076"/>
        <pc:sldMkLst>
          <pc:docMk/>
          <pc:sldMk cId="1932710487" sldId="582"/>
        </pc:sldMkLst>
        <pc:spChg chg="mod">
          <ac:chgData name="Sara Zarazaga Navarro" userId="3d120633-b5e1-4aa4-9335-407903167109" providerId="ADAL" clId="{28B0D491-6153-45EA-ADF9-DE79171D221A}" dt="2019-07-25T08:01:06.836" v="401" actId="208"/>
          <ac:spMkLst>
            <pc:docMk/>
            <pc:sldMk cId="1932710487" sldId="582"/>
            <ac:spMk id="2" creationId="{83C72A9E-946C-425E-853A-59398F830EE8}"/>
          </ac:spMkLst>
        </pc:spChg>
        <pc:spChg chg="mod">
          <ac:chgData name="Sara Zarazaga Navarro" userId="3d120633-b5e1-4aa4-9335-407903167109" providerId="ADAL" clId="{28B0D491-6153-45EA-ADF9-DE79171D221A}" dt="2019-07-25T08:00:56.436" v="398" actId="404"/>
          <ac:spMkLst>
            <pc:docMk/>
            <pc:sldMk cId="1932710487" sldId="582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16.003" v="404" actId="1076"/>
          <ac:picMkLst>
            <pc:docMk/>
            <pc:sldMk cId="1932710487" sldId="582"/>
            <ac:picMk id="10" creationId="{1DF1AB02-9EF5-48B5-87C4-B21F15EB715C}"/>
          </ac:picMkLst>
        </pc:picChg>
        <pc:picChg chg="mod">
          <ac:chgData name="Sara Zarazaga Navarro" userId="3d120633-b5e1-4aa4-9335-407903167109" providerId="ADAL" clId="{28B0D491-6153-45EA-ADF9-DE79171D221A}" dt="2019-07-25T08:01:11.407" v="402" actId="1076"/>
          <ac:picMkLst>
            <pc:docMk/>
            <pc:sldMk cId="1932710487" sldId="582"/>
            <ac:picMk id="11" creationId="{6DF65CC4-8CF4-4812-823C-396691696265}"/>
          </ac:picMkLst>
        </pc:picChg>
      </pc:sldChg>
      <pc:sldChg chg="modSp">
        <pc:chgData name="Sara Zarazaga Navarro" userId="3d120633-b5e1-4aa4-9335-407903167109" providerId="ADAL" clId="{28B0D491-6153-45EA-ADF9-DE79171D221A}" dt="2019-07-25T08:01:49.392" v="416" actId="1076"/>
        <pc:sldMkLst>
          <pc:docMk/>
          <pc:sldMk cId="2616371196" sldId="593"/>
        </pc:sldMkLst>
        <pc:spChg chg="mod">
          <ac:chgData name="Sara Zarazaga Navarro" userId="3d120633-b5e1-4aa4-9335-407903167109" providerId="ADAL" clId="{28B0D491-6153-45EA-ADF9-DE79171D221A}" dt="2019-07-25T08:01:47.320" v="415" actId="20577"/>
          <ac:spMkLst>
            <pc:docMk/>
            <pc:sldMk cId="2616371196" sldId="593"/>
            <ac:spMk id="4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8:01:49.392" v="416" actId="1076"/>
          <ac:picMkLst>
            <pc:docMk/>
            <pc:sldMk cId="2616371196" sldId="593"/>
            <ac:picMk id="14" creationId="{D9583D34-879B-47AB-A4D6-BD446709F269}"/>
          </ac:picMkLst>
        </pc:picChg>
      </pc:sldChg>
      <pc:sldChg chg="modSp">
        <pc:chgData name="Sara Zarazaga Navarro" userId="3d120633-b5e1-4aa4-9335-407903167109" providerId="ADAL" clId="{28B0D491-6153-45EA-ADF9-DE79171D221A}" dt="2019-07-25T08:02:10.975" v="423" actId="404"/>
        <pc:sldMkLst>
          <pc:docMk/>
          <pc:sldMk cId="2319138889" sldId="594"/>
        </pc:sldMkLst>
        <pc:spChg chg="mod">
          <ac:chgData name="Sara Zarazaga Navarro" userId="3d120633-b5e1-4aa4-9335-407903167109" providerId="ADAL" clId="{28B0D491-6153-45EA-ADF9-DE79171D221A}" dt="2019-07-25T08:02:10.975" v="423" actId="404"/>
          <ac:spMkLst>
            <pc:docMk/>
            <pc:sldMk cId="2319138889" sldId="594"/>
            <ac:spMk id="3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6" creationId="{F36F8C92-E232-4419-9D96-A2FC5D96B1CF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7" creationId="{1285F8EC-72A3-4678-A9FB-6021FABE19E1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19" creationId="{8142A9E3-7B37-4228-A001-C2BE292D3998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0" creationId="{97CC1995-8B7A-4CDC-89E7-391C9235C947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1" creationId="{F2872971-714B-41B6-8C69-7E356BE349F3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2" creationId="{23FBBA70-D321-4B86-9B94-E3A5552E77F5}"/>
          </ac:spMkLst>
        </pc:spChg>
        <pc:spChg chg="mod">
          <ac:chgData name="Sara Zarazaga Navarro" userId="3d120633-b5e1-4aa4-9335-407903167109" providerId="ADAL" clId="{28B0D491-6153-45EA-ADF9-DE79171D221A}" dt="2019-07-25T08:02:03.337" v="421" actId="1035"/>
          <ac:spMkLst>
            <pc:docMk/>
            <pc:sldMk cId="2319138889" sldId="594"/>
            <ac:spMk id="23" creationId="{287E98D6-67AA-4024-ABEC-28BB05F8DACC}"/>
          </ac:spMkLst>
        </pc:spChg>
      </pc:sldChg>
      <pc:sldChg chg="modSp">
        <pc:chgData name="Sara Zarazaga Navarro" userId="3d120633-b5e1-4aa4-9335-407903167109" providerId="ADAL" clId="{28B0D491-6153-45EA-ADF9-DE79171D221A}" dt="2019-07-25T08:02:34.649" v="432"/>
        <pc:sldMkLst>
          <pc:docMk/>
          <pc:sldMk cId="709459104" sldId="595"/>
        </pc:sldMkLst>
        <pc:graphicFrameChg chg="mod">
          <ac:chgData name="Sara Zarazaga Navarro" userId="3d120633-b5e1-4aa4-9335-407903167109" providerId="ADAL" clId="{28B0D491-6153-45EA-ADF9-DE79171D221A}" dt="2019-07-25T08:02:34.649" v="432"/>
          <ac:graphicFrameMkLst>
            <pc:docMk/>
            <pc:sldMk cId="709459104" sldId="595"/>
            <ac:graphicFrameMk id="6" creationId="{E065F2F1-08E5-4009-8099-707D72B4835F}"/>
          </ac:graphicFrameMkLst>
        </pc:graphicFrameChg>
      </pc:sldChg>
      <pc:sldChg chg="modSp">
        <pc:chgData name="Sara Zarazaga Navarro" userId="3d120633-b5e1-4aa4-9335-407903167109" providerId="ADAL" clId="{28B0D491-6153-45EA-ADF9-DE79171D221A}" dt="2019-07-25T07:59:42.251" v="373" actId="27636"/>
        <pc:sldMkLst>
          <pc:docMk/>
          <pc:sldMk cId="3207663975" sldId="602"/>
        </pc:sldMkLst>
        <pc:spChg chg="mod">
          <ac:chgData name="Sara Zarazaga Navarro" userId="3d120633-b5e1-4aa4-9335-407903167109" providerId="ADAL" clId="{28B0D491-6153-45EA-ADF9-DE79171D221A}" dt="2019-07-25T07:59:42.251" v="373" actId="27636"/>
          <ac:spMkLst>
            <pc:docMk/>
            <pc:sldMk cId="3207663975" sldId="602"/>
            <ac:spMk id="4" creationId="{00000000-0000-0000-0000-000000000000}"/>
          </ac:spMkLst>
        </pc:spChg>
      </pc:sldChg>
      <pc:sldChg chg="del">
        <pc:chgData name="Sara Zarazaga Navarro" userId="3d120633-b5e1-4aa4-9335-407903167109" providerId="ADAL" clId="{28B0D491-6153-45EA-ADF9-DE79171D221A}" dt="2019-07-25T08:05:25.753" v="439" actId="2696"/>
        <pc:sldMkLst>
          <pc:docMk/>
          <pc:sldMk cId="3745899740" sldId="645"/>
        </pc:sldMkLst>
      </pc:sldChg>
      <pc:sldChg chg="modSp">
        <pc:chgData name="Sara Zarazaga Navarro" userId="3d120633-b5e1-4aa4-9335-407903167109" providerId="ADAL" clId="{28B0D491-6153-45EA-ADF9-DE79171D221A}" dt="2019-07-25T07:55:12.623" v="296" actId="1076"/>
        <pc:sldMkLst>
          <pc:docMk/>
          <pc:sldMk cId="3279456953" sldId="647"/>
        </pc:sldMkLst>
        <pc:spChg chg="mod">
          <ac:chgData name="Sara Zarazaga Navarro" userId="3d120633-b5e1-4aa4-9335-407903167109" providerId="ADAL" clId="{28B0D491-6153-45EA-ADF9-DE79171D221A}" dt="2019-07-25T07:54:47.487" v="287" actId="404"/>
          <ac:spMkLst>
            <pc:docMk/>
            <pc:sldMk cId="3279456953" sldId="647"/>
            <ac:spMk id="9" creationId="{00000000-0000-0000-0000-000000000000}"/>
          </ac:spMkLst>
        </pc:spChg>
        <pc:picChg chg="mod">
          <ac:chgData name="Sara Zarazaga Navarro" userId="3d120633-b5e1-4aa4-9335-407903167109" providerId="ADAL" clId="{28B0D491-6153-45EA-ADF9-DE79171D221A}" dt="2019-07-25T07:54:53.419" v="288" actId="1035"/>
          <ac:picMkLst>
            <pc:docMk/>
            <pc:sldMk cId="3279456953" sldId="647"/>
            <ac:picMk id="8" creationId="{C0F7DEB2-F7A1-4FF5-A9DE-392A12488008}"/>
          </ac:picMkLst>
        </pc:picChg>
        <pc:picChg chg="mod">
          <ac:chgData name="Sara Zarazaga Navarro" userId="3d120633-b5e1-4aa4-9335-407903167109" providerId="ADAL" clId="{28B0D491-6153-45EA-ADF9-DE79171D221A}" dt="2019-07-25T07:55:12.623" v="296" actId="1076"/>
          <ac:picMkLst>
            <pc:docMk/>
            <pc:sldMk cId="3279456953" sldId="647"/>
            <ac:picMk id="35" creationId="{1771986A-9DE3-4AEB-A28D-79ECEA42ED17}"/>
          </ac:picMkLst>
        </pc:picChg>
        <pc:picChg chg="mod">
          <ac:chgData name="Sara Zarazaga Navarro" userId="3d120633-b5e1-4aa4-9335-407903167109" providerId="ADAL" clId="{28B0D491-6153-45EA-ADF9-DE79171D221A}" dt="2019-07-25T07:55:09.569" v="295" actId="1076"/>
          <ac:picMkLst>
            <pc:docMk/>
            <pc:sldMk cId="3279456953" sldId="647"/>
            <ac:picMk id="37" creationId="{D0636CE4-44A7-413C-8197-AB806C5D9304}"/>
          </ac:picMkLst>
        </pc:picChg>
      </pc:sldChg>
      <pc:sldChg chg="addSp delSp modSp">
        <pc:chgData name="Sara Zarazaga Navarro" userId="3d120633-b5e1-4aa4-9335-407903167109" providerId="ADAL" clId="{28B0D491-6153-45EA-ADF9-DE79171D221A}" dt="2019-07-25T08:25:46.362" v="1920" actId="404"/>
        <pc:sldMkLst>
          <pc:docMk/>
          <pc:sldMk cId="2736617663" sldId="660"/>
        </pc:sldMkLst>
        <pc:graphicFrameChg chg="add del mod modGraphic">
          <ac:chgData name="Sara Zarazaga Navarro" userId="3d120633-b5e1-4aa4-9335-407903167109" providerId="ADAL" clId="{28B0D491-6153-45EA-ADF9-DE79171D221A}" dt="2019-07-25T07:45:36.801" v="118" actId="478"/>
          <ac:graphicFrameMkLst>
            <pc:docMk/>
            <pc:sldMk cId="2736617663" sldId="660"/>
            <ac:graphicFrameMk id="3" creationId="{F0B2E54C-061F-4BF3-8719-0951357319E4}"/>
          </ac:graphicFrameMkLst>
        </pc:graphicFrameChg>
        <pc:graphicFrameChg chg="add mod modGraphic">
          <ac:chgData name="Sara Zarazaga Navarro" userId="3d120633-b5e1-4aa4-9335-407903167109" providerId="ADAL" clId="{28B0D491-6153-45EA-ADF9-DE79171D221A}" dt="2019-07-25T08:25:46.362" v="1920" actId="404"/>
          <ac:graphicFrameMkLst>
            <pc:docMk/>
            <pc:sldMk cId="2736617663" sldId="660"/>
            <ac:graphicFrameMk id="9" creationId="{9A2100C9-8AFD-446A-9ED8-E5AA6D9A0093}"/>
          </ac:graphicFrameMkLst>
        </pc:graphicFrameChg>
        <pc:picChg chg="del mod">
          <ac:chgData name="Sara Zarazaga Navarro" userId="3d120633-b5e1-4aa4-9335-407903167109" providerId="ADAL" clId="{28B0D491-6153-45EA-ADF9-DE79171D221A}" dt="2019-07-25T08:24:24.981" v="1899" actId="478"/>
          <ac:picMkLst>
            <pc:docMk/>
            <pc:sldMk cId="2736617663" sldId="660"/>
            <ac:picMk id="2" creationId="{7195AB71-EBDE-43AC-BB9A-93635290B11E}"/>
          </ac:picMkLst>
        </pc:picChg>
      </pc:sldChg>
      <pc:sldChg chg="modSp">
        <pc:chgData name="Sara Zarazaga Navarro" userId="3d120633-b5e1-4aa4-9335-407903167109" providerId="ADAL" clId="{28B0D491-6153-45EA-ADF9-DE79171D221A}" dt="2019-07-25T07:53:13.531" v="267" actId="1036"/>
        <pc:sldMkLst>
          <pc:docMk/>
          <pc:sldMk cId="1119105056" sldId="661"/>
        </pc:sldMkLst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3:13.531" v="267" actId="1036"/>
          <ac:spMkLst>
            <pc:docMk/>
            <pc:sldMk cId="1119105056" sldId="661"/>
            <ac:spMk id="12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12:57.606" v="6" actId="207"/>
          <ac:spMkLst>
            <pc:docMk/>
            <pc:sldMk cId="1119105056" sldId="661"/>
            <ac:spMk id="13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09.658" v="277" actId="1036"/>
        <pc:sldMkLst>
          <pc:docMk/>
          <pc:sldMk cId="4028455007" sldId="662"/>
        </pc:sldMkLst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09.658" v="277" actId="1036"/>
          <ac:spMkLst>
            <pc:docMk/>
            <pc:sldMk cId="4028455007" sldId="662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7:54:40.477" v="285" actId="1036"/>
        <pc:sldMkLst>
          <pc:docMk/>
          <pc:sldMk cId="4194379093" sldId="663"/>
        </pc:sldMkLst>
        <pc:spChg chg="mod">
          <ac:chgData name="Sara Zarazaga Navarro" userId="3d120633-b5e1-4aa4-9335-407903167109" providerId="ADAL" clId="{28B0D491-6153-45EA-ADF9-DE79171D221A}" dt="2019-07-25T07:28:42.375" v="75" actId="207"/>
          <ac:spMkLst>
            <pc:docMk/>
            <pc:sldMk cId="4194379093" sldId="663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4:40.477" v="285" actId="1036"/>
          <ac:spMkLst>
            <pc:docMk/>
            <pc:sldMk cId="4194379093" sldId="663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4:34.030" v="282" actId="1036"/>
          <ac:spMkLst>
            <pc:docMk/>
            <pc:sldMk cId="4194379093" sldId="663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4:40.477" v="285" actId="1036"/>
          <ac:cxnSpMkLst>
            <pc:docMk/>
            <pc:sldMk cId="4194379093" sldId="663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32.289" v="369" actId="1036"/>
        <pc:sldMkLst>
          <pc:docMk/>
          <pc:sldMk cId="4036771584" sldId="664"/>
        </pc:sldMkLst>
        <pc:spChg chg="mod">
          <ac:chgData name="Sara Zarazaga Navarro" userId="3d120633-b5e1-4aa4-9335-407903167109" providerId="ADAL" clId="{28B0D491-6153-45EA-ADF9-DE79171D221A}" dt="2019-07-25T07:31:03.245" v="98" actId="207"/>
          <ac:spMkLst>
            <pc:docMk/>
            <pc:sldMk cId="4036771584" sldId="664"/>
            <ac:spMk id="2" creationId="{3AA98350-98D5-4DEF-A2D8-6E3654D2D1E9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7" creationId="{4BBB327E-5BA8-4C72-ADD5-B986445C7165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32.289" v="369" actId="1036"/>
          <ac:spMkLst>
            <pc:docMk/>
            <pc:sldMk cId="4036771584" sldId="664"/>
            <ac:spMk id="12" creationId="{00000000-0000-0000-0000-000000000000}"/>
          </ac:spMkLst>
        </pc:spChg>
        <pc:cxnChg chg="mod">
          <ac:chgData name="Sara Zarazaga Navarro" userId="3d120633-b5e1-4aa4-9335-407903167109" providerId="ADAL" clId="{28B0D491-6153-45EA-ADF9-DE79171D221A}" dt="2019-07-25T07:59:32.289" v="369" actId="1036"/>
          <ac:cxnSpMkLst>
            <pc:docMk/>
            <pc:sldMk cId="4036771584" sldId="664"/>
            <ac:cxnSpMk id="21" creationId="{05F1A5C7-F633-4594-A8F3-516D05AD0E2B}"/>
          </ac:cxnSpMkLst>
        </pc:cxnChg>
      </pc:sldChg>
      <pc:sldChg chg="modSp">
        <pc:chgData name="Sara Zarazaga Navarro" userId="3d120633-b5e1-4aa4-9335-407903167109" providerId="ADAL" clId="{28B0D491-6153-45EA-ADF9-DE79171D221A}" dt="2019-07-25T07:59:51.378" v="376" actId="1036"/>
        <pc:sldMkLst>
          <pc:docMk/>
          <pc:sldMk cId="3372930952" sldId="665"/>
        </pc:sldMkLst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7:59:51.378" v="376" actId="1036"/>
          <ac:spMkLst>
            <pc:docMk/>
            <pc:sldMk cId="3372930952" sldId="665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1:35.361" v="412" actId="1076"/>
        <pc:sldMkLst>
          <pc:docMk/>
          <pc:sldMk cId="743758349" sldId="666"/>
        </pc:sldMkLst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26.264" v="407" actId="1036"/>
          <ac:spMkLst>
            <pc:docMk/>
            <pc:sldMk cId="743758349" sldId="666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1:35.361" v="412" actId="1076"/>
          <ac:spMkLst>
            <pc:docMk/>
            <pc:sldMk cId="743758349" sldId="666"/>
            <ac:spMk id="12" creationId="{00000000-0000-0000-0000-000000000000}"/>
          </ac:spMkLst>
        </pc:spChg>
      </pc:sldChg>
      <pc:sldChg chg="modSp">
        <pc:chgData name="Sara Zarazaga Navarro" userId="3d120633-b5e1-4aa4-9335-407903167109" providerId="ADAL" clId="{28B0D491-6153-45EA-ADF9-DE79171D221A}" dt="2019-07-25T08:03:00.540" v="438" actId="1076"/>
        <pc:sldMkLst>
          <pc:docMk/>
          <pc:sldMk cId="391706184" sldId="667"/>
        </pc:sldMkLst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8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9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1" creationId="{00000000-0000-0000-0000-000000000000}"/>
          </ac:spMkLst>
        </pc:spChg>
        <pc:spChg chg="mod">
          <ac:chgData name="Sara Zarazaga Navarro" userId="3d120633-b5e1-4aa4-9335-407903167109" providerId="ADAL" clId="{28B0D491-6153-45EA-ADF9-DE79171D221A}" dt="2019-07-25T08:03:00.540" v="438" actId="1076"/>
          <ac:spMkLst>
            <pc:docMk/>
            <pc:sldMk cId="391706184" sldId="667"/>
            <ac:spMk id="12" creationId="{00000000-0000-0000-0000-000000000000}"/>
          </ac:spMkLst>
        </pc:spChg>
      </pc:sldChg>
      <pc:sldMasterChg chg="delSp modSp">
        <pc:chgData name="Sara Zarazaga Navarro" userId="3d120633-b5e1-4aa4-9335-407903167109" providerId="ADAL" clId="{28B0D491-6153-45EA-ADF9-DE79171D221A}" dt="2019-07-25T07:24:18.074" v="22" actId="478"/>
        <pc:sldMasterMkLst>
          <pc:docMk/>
          <pc:sldMasterMk cId="0" sldId="2147483651"/>
        </pc:sldMasterMkLst>
        <pc:grpChg chg="del mod">
          <ac:chgData name="Sara Zarazaga Navarro" userId="3d120633-b5e1-4aa4-9335-407903167109" providerId="ADAL" clId="{28B0D491-6153-45EA-ADF9-DE79171D221A}" dt="2019-07-25T07:24:18.074" v="22" actId="478"/>
          <ac:grpSpMkLst>
            <pc:docMk/>
            <pc:sldMasterMk cId="0" sldId="2147483651"/>
            <ac:grpSpMk id="7" creationId="{00000000-0000-0000-0000-000000000000}"/>
          </ac:grpSpMkLst>
        </pc:grpChg>
      </pc:sldMaster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oek-server\energie\Kunden\GUTcert\8%20Schulungen\17-01-30%20KeZa%20-%20EGr\2%20EGr\&#220;bungsaufgaben-16.02.17-&#214;KOTEC-L&#246;sungen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6AA-40E4-9797-10E46E4B3723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6AA-40E4-9797-10E46E4B37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7080576"/>
        <c:axId val="276270464"/>
      </c:lineChart>
      <c:dateAx>
        <c:axId val="277080576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270464"/>
        <c:crosses val="autoZero"/>
        <c:auto val="1"/>
        <c:lblOffset val="100"/>
        <c:baseTimeUnit val="months"/>
      </c:dateAx>
      <c:valAx>
        <c:axId val="276270464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70805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4C-461E-94A8-14B90285D5DE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D$9:$D$18</c:f>
              <c:numCache>
                <c:formatCode>#,##0</c:formatCode>
                <c:ptCount val="10"/>
                <c:pt idx="0">
                  <c:v>1765.216759889134</c:v>
                </c:pt>
                <c:pt idx="1">
                  <c:v>2417.3916522361196</c:v>
                </c:pt>
                <c:pt idx="2">
                  <c:v>1982.6083906714625</c:v>
                </c:pt>
                <c:pt idx="3">
                  <c:v>2330.4349999231881</c:v>
                </c:pt>
                <c:pt idx="4">
                  <c:v>2069.565042984394</c:v>
                </c:pt>
                <c:pt idx="5">
                  <c:v>2156.5216952973256</c:v>
                </c:pt>
                <c:pt idx="6">
                  <c:v>1895.6517383585312</c:v>
                </c:pt>
                <c:pt idx="7">
                  <c:v>2634.7832830184484</c:v>
                </c:pt>
                <c:pt idx="8">
                  <c:v>2243.4783476102571</c:v>
                </c:pt>
                <c:pt idx="9">
                  <c:v>2504.34830454905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4C-461E-94A8-14B90285D5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4464"/>
        <c:axId val="276046400"/>
      </c:lineChart>
      <c:dateAx>
        <c:axId val="276734464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6400"/>
        <c:crosses val="autoZero"/>
        <c:auto val="1"/>
        <c:lblOffset val="100"/>
        <c:baseTimeUnit val="months"/>
      </c:dateAx>
      <c:valAx>
        <c:axId val="276046400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44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Bsp 1'!$C$7</c:f>
              <c:strCache>
                <c:ptCount val="1"/>
                <c:pt idx="0">
                  <c:v>y (gemessen)</c:v>
                </c:pt>
              </c:strCache>
            </c:strRef>
          </c:tx>
          <c:spPr>
            <a:ln w="47625"/>
          </c:spPr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C$9:$C$18</c:f>
              <c:numCache>
                <c:formatCode>#,##0</c:formatCode>
                <c:ptCount val="10"/>
                <c:pt idx="0">
                  <c:v>1200</c:v>
                </c:pt>
                <c:pt idx="1">
                  <c:v>1600</c:v>
                </c:pt>
                <c:pt idx="2">
                  <c:v>1400</c:v>
                </c:pt>
                <c:pt idx="3">
                  <c:v>3200</c:v>
                </c:pt>
                <c:pt idx="4">
                  <c:v>2600</c:v>
                </c:pt>
                <c:pt idx="5">
                  <c:v>1800</c:v>
                </c:pt>
                <c:pt idx="6">
                  <c:v>2400</c:v>
                </c:pt>
                <c:pt idx="7">
                  <c:v>2000</c:v>
                </c:pt>
                <c:pt idx="8">
                  <c:v>2800</c:v>
                </c:pt>
                <c:pt idx="9">
                  <c:v>30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795-4B9C-9C6E-F71F3CB36C3C}"/>
            </c:ext>
          </c:extLst>
        </c:ser>
        <c:ser>
          <c:idx val="1"/>
          <c:order val="1"/>
          <c:tx>
            <c:strRef>
              <c:f>'Bsp 1'!$D$7</c:f>
              <c:strCache>
                <c:ptCount val="1"/>
                <c:pt idx="0">
                  <c:v>y (Modell)</c:v>
                </c:pt>
              </c:strCache>
            </c:strRef>
          </c:tx>
          <c:marker>
            <c:symbol val="none"/>
          </c:marker>
          <c:cat>
            <c:numRef>
              <c:f>'Bsp 1'!$A$9:$A$18</c:f>
              <c:numCache>
                <c:formatCode>mmm\-yy</c:formatCode>
                <c:ptCount val="10"/>
                <c:pt idx="0">
                  <c:v>42370</c:v>
                </c:pt>
                <c:pt idx="1">
                  <c:v>42401</c:v>
                </c:pt>
                <c:pt idx="2">
                  <c:v>42430</c:v>
                </c:pt>
                <c:pt idx="3">
                  <c:v>42461</c:v>
                </c:pt>
                <c:pt idx="4">
                  <c:v>42491</c:v>
                </c:pt>
                <c:pt idx="5">
                  <c:v>42522</c:v>
                </c:pt>
                <c:pt idx="6">
                  <c:v>42552</c:v>
                </c:pt>
                <c:pt idx="7">
                  <c:v>42583</c:v>
                </c:pt>
                <c:pt idx="8">
                  <c:v>42614</c:v>
                </c:pt>
                <c:pt idx="9">
                  <c:v>42644</c:v>
                </c:pt>
              </c:numCache>
            </c:numRef>
          </c:cat>
          <c:val>
            <c:numRef>
              <c:f>'Bsp 1'!$S$7:$S$16</c:f>
              <c:numCache>
                <c:formatCode>#,##0</c:formatCode>
                <c:ptCount val="10"/>
                <c:pt idx="0">
                  <c:v>1220</c:v>
                </c:pt>
                <c:pt idx="1">
                  <c:v>1640</c:v>
                </c:pt>
                <c:pt idx="2">
                  <c:v>1380</c:v>
                </c:pt>
                <c:pt idx="3">
                  <c:v>3230</c:v>
                </c:pt>
                <c:pt idx="4">
                  <c:v>2580</c:v>
                </c:pt>
                <c:pt idx="5">
                  <c:v>1840</c:v>
                </c:pt>
                <c:pt idx="6">
                  <c:v>2430</c:v>
                </c:pt>
                <c:pt idx="7">
                  <c:v>1980</c:v>
                </c:pt>
                <c:pt idx="8">
                  <c:v>2790</c:v>
                </c:pt>
                <c:pt idx="9">
                  <c:v>30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795-4B9C-9C6E-F71F3CB36C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6735488"/>
        <c:axId val="276048128"/>
      </c:lineChart>
      <c:dateAx>
        <c:axId val="276735488"/>
        <c:scaling>
          <c:orientation val="minMax"/>
        </c:scaling>
        <c:delete val="0"/>
        <c:axPos val="b"/>
        <c:numFmt formatCode="mmm\-yy" sourceLinked="1"/>
        <c:majorTickMark val="out"/>
        <c:minorTickMark val="none"/>
        <c:tickLblPos val="nextTo"/>
        <c:crossAx val="276048128"/>
        <c:crosses val="autoZero"/>
        <c:auto val="1"/>
        <c:lblOffset val="100"/>
        <c:baseTimeUnit val="months"/>
      </c:dateAx>
      <c:valAx>
        <c:axId val="276048128"/>
        <c:scaling>
          <c:orientation val="minMax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crossAx val="2767354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30E974-0A86-4953-B75F-7D8121DA1D18}" type="doc">
      <dgm:prSet loTypeId="urn:microsoft.com/office/officeart/2008/layout/HorizontalMultiLevelHierarchy" loCatId="hierarchy" qsTypeId="urn:microsoft.com/office/officeart/2005/8/quickstyle/simple2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C66202F-84FF-4136-BEC8-9F30517D8044}">
      <dgm:prSet phldrT="[Texto]" custT="1"/>
      <dgm:spPr>
        <a:solidFill>
          <a:srgbClr val="008595"/>
        </a:solidFill>
      </dgm:spPr>
      <dgm:t>
        <a:bodyPr/>
        <a:lstStyle/>
        <a:p>
          <a:r>
            <a:rPr lang="de-DE" sz="2800" dirty="0">
              <a:latin typeface="Arial" panose="020B0604020202020204" pitchFamily="34" charset="0"/>
              <a:cs typeface="Arial" panose="020B0604020202020204" pitchFamily="34" charset="0"/>
            </a:rPr>
            <a:t>Weitere Ursachen für die Anpassung</a:t>
          </a:r>
          <a:endParaRPr lang="en-GB" sz="28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D1F2BDF-6924-4A13-A1C9-17AD4C63437E}" type="parTrans" cxnId="{C017AA88-251D-491F-ABB5-275D6ABFCD6D}">
      <dgm:prSet/>
      <dgm:spPr/>
      <dgm:t>
        <a:bodyPr/>
        <a:lstStyle/>
        <a:p>
          <a:endParaRPr lang="es-ES"/>
        </a:p>
      </dgm:t>
    </dgm:pt>
    <dgm:pt modelId="{58952584-8018-46E8-BFF3-A13A5E597473}" type="sibTrans" cxnId="{C017AA88-251D-491F-ABB5-275D6ABFCD6D}">
      <dgm:prSet/>
      <dgm:spPr/>
      <dgm:t>
        <a:bodyPr/>
        <a:lstStyle/>
        <a:p>
          <a:endParaRPr lang="es-ES"/>
        </a:p>
      </dgm:t>
    </dgm:pt>
    <dgm:pt modelId="{8E1C688D-2C22-4C8B-BE72-8B4493E5CF33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en-GB" sz="1600" dirty="0" err="1">
              <a:latin typeface="Arial" panose="020B0604020202020204" pitchFamily="34" charset="0"/>
              <a:cs typeface="Arial" panose="020B0604020202020204" pitchFamily="34" charset="0"/>
            </a:rPr>
            <a:t>Andere</a:t>
          </a:r>
          <a:r>
            <a:rPr lang="en-GB" sz="1600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GB" sz="1600" dirty="0" err="1">
              <a:latin typeface="Arial" panose="020B0604020202020204" pitchFamily="34" charset="0"/>
              <a:cs typeface="Arial" panose="020B0604020202020204" pitchFamily="34" charset="0"/>
            </a:rPr>
            <a:t>Energiequellen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5D1CBD0-3F2D-4FA8-882B-618307AD66B8}" type="parTrans" cxnId="{CD0E52C6-72B4-457B-8849-0D139ADAD9CF}">
      <dgm:prSet/>
      <dgm:spPr/>
      <dgm:t>
        <a:bodyPr/>
        <a:lstStyle/>
        <a:p>
          <a:endParaRPr lang="es-ES"/>
        </a:p>
      </dgm:t>
    </dgm:pt>
    <dgm:pt modelId="{A1E45243-25B5-42C6-9AE3-D4A2A01857E3}" type="sibTrans" cxnId="{CD0E52C6-72B4-457B-8849-0D139ADAD9CF}">
      <dgm:prSet/>
      <dgm:spPr/>
      <dgm:t>
        <a:bodyPr/>
        <a:lstStyle/>
        <a:p>
          <a:endParaRPr lang="es-ES"/>
        </a:p>
      </dgm:t>
    </dgm:pt>
    <dgm:pt modelId="{F6184915-76ED-4C47-98C4-39C0AAC5ECC2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de-DE" sz="1600" dirty="0">
              <a:latin typeface="Arial" panose="020B0604020202020204" pitchFamily="34" charset="0"/>
              <a:cs typeface="Arial" panose="020B0604020202020204" pitchFamily="34" charset="0"/>
            </a:rPr>
            <a:t>Bessere Verfügbarkeit (mehr Messpunkte) und Häufigkeit der Daten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13F213E-44E6-4677-9239-A7250E8DE21F}" type="parTrans" cxnId="{F5E6FD0A-8FC2-4011-96E4-B6F42964EFEA}">
      <dgm:prSet/>
      <dgm:spPr/>
      <dgm:t>
        <a:bodyPr/>
        <a:lstStyle/>
        <a:p>
          <a:endParaRPr lang="es-ES"/>
        </a:p>
      </dgm:t>
    </dgm:pt>
    <dgm:pt modelId="{CD450CDE-9DFE-4381-8AFB-CDBC6EB55FD5}" type="sibTrans" cxnId="{F5E6FD0A-8FC2-4011-96E4-B6F42964EFEA}">
      <dgm:prSet/>
      <dgm:spPr/>
      <dgm:t>
        <a:bodyPr/>
        <a:lstStyle/>
        <a:p>
          <a:endParaRPr lang="es-ES"/>
        </a:p>
      </dgm:t>
    </dgm:pt>
    <dgm:pt modelId="{1FA0CF2A-2BA2-4856-9FB8-AA10A37E83A0}">
      <dgm:prSet phldrT="[Texto]" custT="1"/>
      <dgm:spPr>
        <a:solidFill>
          <a:schemeClr val="accent5">
            <a:lumMod val="60000"/>
            <a:lumOff val="40000"/>
          </a:schemeClr>
        </a:solidFill>
      </dgm:spPr>
      <dgm:t>
        <a:bodyPr/>
        <a:lstStyle/>
        <a:p>
          <a:r>
            <a:rPr lang="de-DE" sz="1600" dirty="0">
              <a:latin typeface="Arial" panose="020B0604020202020204" pitchFamily="34" charset="0"/>
              <a:cs typeface="Arial" panose="020B0604020202020204" pitchFamily="34" charset="0"/>
            </a:rPr>
            <a:t>Energieziele, die sich auf ein anderes Jahr als das der Ausgangsjahr beziehen.</a:t>
          </a:r>
          <a:endParaRPr lang="en-GB" sz="1600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1BEA84B-8327-4342-8A50-0893DD2DAEE2}" type="parTrans" cxnId="{E4E4A3A7-17D8-4DE4-B0EF-BEC2AC7D37C0}">
      <dgm:prSet/>
      <dgm:spPr/>
      <dgm:t>
        <a:bodyPr/>
        <a:lstStyle/>
        <a:p>
          <a:endParaRPr lang="es-ES"/>
        </a:p>
      </dgm:t>
    </dgm:pt>
    <dgm:pt modelId="{770A5913-A9B7-4352-9595-BFE1D20ED55A}" type="sibTrans" cxnId="{E4E4A3A7-17D8-4DE4-B0EF-BEC2AC7D37C0}">
      <dgm:prSet/>
      <dgm:spPr/>
      <dgm:t>
        <a:bodyPr/>
        <a:lstStyle/>
        <a:p>
          <a:endParaRPr lang="es-ES"/>
        </a:p>
      </dgm:t>
    </dgm:pt>
    <dgm:pt modelId="{7539F0E9-84D3-45AB-B209-6DE878B96CC9}" type="pres">
      <dgm:prSet presAssocID="{4030E974-0A86-4953-B75F-7D8121DA1D18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C73C116-3D4F-4447-9EE7-97F3BBA7F166}" type="pres">
      <dgm:prSet presAssocID="{4C66202F-84FF-4136-BEC8-9F30517D8044}" presName="root1" presStyleCnt="0"/>
      <dgm:spPr/>
    </dgm:pt>
    <dgm:pt modelId="{A3CA7013-9586-4124-9062-53FABAFE6DFA}" type="pres">
      <dgm:prSet presAssocID="{4C66202F-84FF-4136-BEC8-9F30517D8044}" presName="LevelOneTextNode" presStyleLbl="node0" presStyleIdx="0" presStyleCnt="1" custLinFactNeighborX="-3357">
        <dgm:presLayoutVars>
          <dgm:chPref val="3"/>
        </dgm:presLayoutVars>
      </dgm:prSet>
      <dgm:spPr/>
    </dgm:pt>
    <dgm:pt modelId="{B14C736A-3138-429C-9CA7-97AF3D0F9AEB}" type="pres">
      <dgm:prSet presAssocID="{4C66202F-84FF-4136-BEC8-9F30517D8044}" presName="level2hierChild" presStyleCnt="0"/>
      <dgm:spPr/>
    </dgm:pt>
    <dgm:pt modelId="{598DAEC1-354D-4017-AA31-5443D9B0211C}" type="pres">
      <dgm:prSet presAssocID="{65D1CBD0-3F2D-4FA8-882B-618307AD66B8}" presName="conn2-1" presStyleLbl="parChTrans1D2" presStyleIdx="0" presStyleCnt="3"/>
      <dgm:spPr/>
    </dgm:pt>
    <dgm:pt modelId="{6AA52326-88E6-4F85-AADA-3E1D19519745}" type="pres">
      <dgm:prSet presAssocID="{65D1CBD0-3F2D-4FA8-882B-618307AD66B8}" presName="connTx" presStyleLbl="parChTrans1D2" presStyleIdx="0" presStyleCnt="3"/>
      <dgm:spPr/>
    </dgm:pt>
    <dgm:pt modelId="{3DBFC4A4-CCF5-4754-9677-719EEE16543A}" type="pres">
      <dgm:prSet presAssocID="{8E1C688D-2C22-4C8B-BE72-8B4493E5CF33}" presName="root2" presStyleCnt="0"/>
      <dgm:spPr/>
    </dgm:pt>
    <dgm:pt modelId="{2E9AC13D-CCF4-48FF-843B-DAAE47EDF889}" type="pres">
      <dgm:prSet presAssocID="{8E1C688D-2C22-4C8B-BE72-8B4493E5CF33}" presName="LevelTwoTextNode" presStyleLbl="node2" presStyleIdx="0" presStyleCnt="3" custScaleX="106566">
        <dgm:presLayoutVars>
          <dgm:chPref val="3"/>
        </dgm:presLayoutVars>
      </dgm:prSet>
      <dgm:spPr/>
    </dgm:pt>
    <dgm:pt modelId="{30D28A43-E2BC-4467-8737-15B72D711C67}" type="pres">
      <dgm:prSet presAssocID="{8E1C688D-2C22-4C8B-BE72-8B4493E5CF33}" presName="level3hierChild" presStyleCnt="0"/>
      <dgm:spPr/>
    </dgm:pt>
    <dgm:pt modelId="{D4722A98-A904-46F4-9049-A99916CF3396}" type="pres">
      <dgm:prSet presAssocID="{513F213E-44E6-4677-9239-A7250E8DE21F}" presName="conn2-1" presStyleLbl="parChTrans1D2" presStyleIdx="1" presStyleCnt="3"/>
      <dgm:spPr/>
    </dgm:pt>
    <dgm:pt modelId="{3BD0F16F-1FB8-4137-83F5-EAE6DA1DDB36}" type="pres">
      <dgm:prSet presAssocID="{513F213E-44E6-4677-9239-A7250E8DE21F}" presName="connTx" presStyleLbl="parChTrans1D2" presStyleIdx="1" presStyleCnt="3"/>
      <dgm:spPr/>
    </dgm:pt>
    <dgm:pt modelId="{F0B35B05-9244-4361-B5B9-C4857D76D3AD}" type="pres">
      <dgm:prSet presAssocID="{F6184915-76ED-4C47-98C4-39C0AAC5ECC2}" presName="root2" presStyleCnt="0"/>
      <dgm:spPr/>
    </dgm:pt>
    <dgm:pt modelId="{FFFD40FF-CD9B-4377-8C7B-9D179C17E79B}" type="pres">
      <dgm:prSet presAssocID="{F6184915-76ED-4C47-98C4-39C0AAC5ECC2}" presName="LevelTwoTextNode" presStyleLbl="node2" presStyleIdx="1" presStyleCnt="3" custScaleX="107787" custLinFactNeighborX="-907">
        <dgm:presLayoutVars>
          <dgm:chPref val="3"/>
        </dgm:presLayoutVars>
      </dgm:prSet>
      <dgm:spPr/>
    </dgm:pt>
    <dgm:pt modelId="{700E9916-B061-4B9D-876D-5BD7657B93E9}" type="pres">
      <dgm:prSet presAssocID="{F6184915-76ED-4C47-98C4-39C0AAC5ECC2}" presName="level3hierChild" presStyleCnt="0"/>
      <dgm:spPr/>
    </dgm:pt>
    <dgm:pt modelId="{D608A4CD-BF26-4BCD-A3A0-8EC2CF256905}" type="pres">
      <dgm:prSet presAssocID="{01BEA84B-8327-4342-8A50-0893DD2DAEE2}" presName="conn2-1" presStyleLbl="parChTrans1D2" presStyleIdx="2" presStyleCnt="3"/>
      <dgm:spPr/>
    </dgm:pt>
    <dgm:pt modelId="{24ED322B-BD30-4C9A-A838-7BE5D1DCA504}" type="pres">
      <dgm:prSet presAssocID="{01BEA84B-8327-4342-8A50-0893DD2DAEE2}" presName="connTx" presStyleLbl="parChTrans1D2" presStyleIdx="2" presStyleCnt="3"/>
      <dgm:spPr/>
    </dgm:pt>
    <dgm:pt modelId="{30F304AC-A442-4646-A69F-76764A5BCF1F}" type="pres">
      <dgm:prSet presAssocID="{1FA0CF2A-2BA2-4856-9FB8-AA10A37E83A0}" presName="root2" presStyleCnt="0"/>
      <dgm:spPr/>
    </dgm:pt>
    <dgm:pt modelId="{94C9CAC6-401E-4FD7-BF97-0A51B1CCA386}" type="pres">
      <dgm:prSet presAssocID="{1FA0CF2A-2BA2-4856-9FB8-AA10A37E83A0}" presName="LevelTwoTextNode" presStyleLbl="node2" presStyleIdx="2" presStyleCnt="3" custScaleX="107787">
        <dgm:presLayoutVars>
          <dgm:chPref val="3"/>
        </dgm:presLayoutVars>
      </dgm:prSet>
      <dgm:spPr/>
    </dgm:pt>
    <dgm:pt modelId="{896D20C7-7520-4F23-A749-D7FEB5064F1A}" type="pres">
      <dgm:prSet presAssocID="{1FA0CF2A-2BA2-4856-9FB8-AA10A37E83A0}" presName="level3hierChild" presStyleCnt="0"/>
      <dgm:spPr/>
    </dgm:pt>
  </dgm:ptLst>
  <dgm:cxnLst>
    <dgm:cxn modelId="{B40B0209-5566-44A5-9459-3D2FA45FBF81}" type="presOf" srcId="{513F213E-44E6-4677-9239-A7250E8DE21F}" destId="{D4722A98-A904-46F4-9049-A99916CF3396}" srcOrd="0" destOrd="0" presId="urn:microsoft.com/office/officeart/2008/layout/HorizontalMultiLevelHierarchy"/>
    <dgm:cxn modelId="{F5E6FD0A-8FC2-4011-96E4-B6F42964EFEA}" srcId="{4C66202F-84FF-4136-BEC8-9F30517D8044}" destId="{F6184915-76ED-4C47-98C4-39C0AAC5ECC2}" srcOrd="1" destOrd="0" parTransId="{513F213E-44E6-4677-9239-A7250E8DE21F}" sibTransId="{CD450CDE-9DFE-4381-8AFB-CDBC6EB55FD5}"/>
    <dgm:cxn modelId="{E2934947-FC86-40A6-875F-DC106AE9912E}" type="presOf" srcId="{4C66202F-84FF-4136-BEC8-9F30517D8044}" destId="{A3CA7013-9586-4124-9062-53FABAFE6DFA}" srcOrd="0" destOrd="0" presId="urn:microsoft.com/office/officeart/2008/layout/HorizontalMultiLevelHierarchy"/>
    <dgm:cxn modelId="{38BC6869-965C-4B50-B0DF-BA4E96B39D0E}" type="presOf" srcId="{01BEA84B-8327-4342-8A50-0893DD2DAEE2}" destId="{24ED322B-BD30-4C9A-A838-7BE5D1DCA504}" srcOrd="1" destOrd="0" presId="urn:microsoft.com/office/officeart/2008/layout/HorizontalMultiLevelHierarchy"/>
    <dgm:cxn modelId="{E4099C6C-A040-4CCF-BD3B-E74F9B5CE5DE}" type="presOf" srcId="{8E1C688D-2C22-4C8B-BE72-8B4493E5CF33}" destId="{2E9AC13D-CCF4-48FF-843B-DAAE47EDF889}" srcOrd="0" destOrd="0" presId="urn:microsoft.com/office/officeart/2008/layout/HorizontalMultiLevelHierarchy"/>
    <dgm:cxn modelId="{08E4D353-4EA8-47F5-849D-95A0548056A9}" type="presOf" srcId="{65D1CBD0-3F2D-4FA8-882B-618307AD66B8}" destId="{598DAEC1-354D-4017-AA31-5443D9B0211C}" srcOrd="0" destOrd="0" presId="urn:microsoft.com/office/officeart/2008/layout/HorizontalMultiLevelHierarchy"/>
    <dgm:cxn modelId="{C017AA88-251D-491F-ABB5-275D6ABFCD6D}" srcId="{4030E974-0A86-4953-B75F-7D8121DA1D18}" destId="{4C66202F-84FF-4136-BEC8-9F30517D8044}" srcOrd="0" destOrd="0" parTransId="{6D1F2BDF-6924-4A13-A1C9-17AD4C63437E}" sibTransId="{58952584-8018-46E8-BFF3-A13A5E597473}"/>
    <dgm:cxn modelId="{E4E4A3A7-17D8-4DE4-B0EF-BEC2AC7D37C0}" srcId="{4C66202F-84FF-4136-BEC8-9F30517D8044}" destId="{1FA0CF2A-2BA2-4856-9FB8-AA10A37E83A0}" srcOrd="2" destOrd="0" parTransId="{01BEA84B-8327-4342-8A50-0893DD2DAEE2}" sibTransId="{770A5913-A9B7-4352-9595-BFE1D20ED55A}"/>
    <dgm:cxn modelId="{3EA4E9C2-4F15-454D-8E8E-996F0A3EE9F5}" type="presOf" srcId="{4030E974-0A86-4953-B75F-7D8121DA1D18}" destId="{7539F0E9-84D3-45AB-B209-6DE878B96CC9}" srcOrd="0" destOrd="0" presId="urn:microsoft.com/office/officeart/2008/layout/HorizontalMultiLevelHierarchy"/>
    <dgm:cxn modelId="{CD0E52C6-72B4-457B-8849-0D139ADAD9CF}" srcId="{4C66202F-84FF-4136-BEC8-9F30517D8044}" destId="{8E1C688D-2C22-4C8B-BE72-8B4493E5CF33}" srcOrd="0" destOrd="0" parTransId="{65D1CBD0-3F2D-4FA8-882B-618307AD66B8}" sibTransId="{A1E45243-25B5-42C6-9AE3-D4A2A01857E3}"/>
    <dgm:cxn modelId="{E78B45DD-A6CC-418B-945D-A8E547D8C39E}" type="presOf" srcId="{01BEA84B-8327-4342-8A50-0893DD2DAEE2}" destId="{D608A4CD-BF26-4BCD-A3A0-8EC2CF256905}" srcOrd="0" destOrd="0" presId="urn:microsoft.com/office/officeart/2008/layout/HorizontalMultiLevelHierarchy"/>
    <dgm:cxn modelId="{1F1B04E5-2EA6-46A6-8E80-FA2242A0ACCF}" type="presOf" srcId="{F6184915-76ED-4C47-98C4-39C0AAC5ECC2}" destId="{FFFD40FF-CD9B-4377-8C7B-9D179C17E79B}" srcOrd="0" destOrd="0" presId="urn:microsoft.com/office/officeart/2008/layout/HorizontalMultiLevelHierarchy"/>
    <dgm:cxn modelId="{130C00EF-C13A-4116-9C97-8432CE3B8087}" type="presOf" srcId="{65D1CBD0-3F2D-4FA8-882B-618307AD66B8}" destId="{6AA52326-88E6-4F85-AADA-3E1D19519745}" srcOrd="1" destOrd="0" presId="urn:microsoft.com/office/officeart/2008/layout/HorizontalMultiLevelHierarchy"/>
    <dgm:cxn modelId="{5152A9FC-D7F4-4BA8-AF09-5DC907C5D9C7}" type="presOf" srcId="{513F213E-44E6-4677-9239-A7250E8DE21F}" destId="{3BD0F16F-1FB8-4137-83F5-EAE6DA1DDB36}" srcOrd="1" destOrd="0" presId="urn:microsoft.com/office/officeart/2008/layout/HorizontalMultiLevelHierarchy"/>
    <dgm:cxn modelId="{BEEBC1FC-7258-4C73-938A-1DE4153FE7E9}" type="presOf" srcId="{1FA0CF2A-2BA2-4856-9FB8-AA10A37E83A0}" destId="{94C9CAC6-401E-4FD7-BF97-0A51B1CCA386}" srcOrd="0" destOrd="0" presId="urn:microsoft.com/office/officeart/2008/layout/HorizontalMultiLevelHierarchy"/>
    <dgm:cxn modelId="{9D38BAF0-B6D3-41C0-87F4-19BBE843BB2B}" type="presParOf" srcId="{7539F0E9-84D3-45AB-B209-6DE878B96CC9}" destId="{CC73C116-3D4F-4447-9EE7-97F3BBA7F166}" srcOrd="0" destOrd="0" presId="urn:microsoft.com/office/officeart/2008/layout/HorizontalMultiLevelHierarchy"/>
    <dgm:cxn modelId="{FE1F71F5-5FFC-48D3-95DE-51B63208C9C0}" type="presParOf" srcId="{CC73C116-3D4F-4447-9EE7-97F3BBA7F166}" destId="{A3CA7013-9586-4124-9062-53FABAFE6DFA}" srcOrd="0" destOrd="0" presId="urn:microsoft.com/office/officeart/2008/layout/HorizontalMultiLevelHierarchy"/>
    <dgm:cxn modelId="{43B32FF6-E022-4A0D-AB37-CD4383089CEA}" type="presParOf" srcId="{CC73C116-3D4F-4447-9EE7-97F3BBA7F166}" destId="{B14C736A-3138-429C-9CA7-97AF3D0F9AEB}" srcOrd="1" destOrd="0" presId="urn:microsoft.com/office/officeart/2008/layout/HorizontalMultiLevelHierarchy"/>
    <dgm:cxn modelId="{75829834-5F78-4B98-8214-C7CFA4943A4D}" type="presParOf" srcId="{B14C736A-3138-429C-9CA7-97AF3D0F9AEB}" destId="{598DAEC1-354D-4017-AA31-5443D9B0211C}" srcOrd="0" destOrd="0" presId="urn:microsoft.com/office/officeart/2008/layout/HorizontalMultiLevelHierarchy"/>
    <dgm:cxn modelId="{BD626022-3CBA-4431-961A-33AC7F7573FA}" type="presParOf" srcId="{598DAEC1-354D-4017-AA31-5443D9B0211C}" destId="{6AA52326-88E6-4F85-AADA-3E1D19519745}" srcOrd="0" destOrd="0" presId="urn:microsoft.com/office/officeart/2008/layout/HorizontalMultiLevelHierarchy"/>
    <dgm:cxn modelId="{5AAA0FE8-88C4-48FA-96CD-4449B47EBE80}" type="presParOf" srcId="{B14C736A-3138-429C-9CA7-97AF3D0F9AEB}" destId="{3DBFC4A4-CCF5-4754-9677-719EEE16543A}" srcOrd="1" destOrd="0" presId="urn:microsoft.com/office/officeart/2008/layout/HorizontalMultiLevelHierarchy"/>
    <dgm:cxn modelId="{5FD95CD4-B670-470C-9141-AB7F51E737D8}" type="presParOf" srcId="{3DBFC4A4-CCF5-4754-9677-719EEE16543A}" destId="{2E9AC13D-CCF4-48FF-843B-DAAE47EDF889}" srcOrd="0" destOrd="0" presId="urn:microsoft.com/office/officeart/2008/layout/HorizontalMultiLevelHierarchy"/>
    <dgm:cxn modelId="{72B49DF0-E040-49F5-9604-D38A9B940504}" type="presParOf" srcId="{3DBFC4A4-CCF5-4754-9677-719EEE16543A}" destId="{30D28A43-E2BC-4467-8737-15B72D711C67}" srcOrd="1" destOrd="0" presId="urn:microsoft.com/office/officeart/2008/layout/HorizontalMultiLevelHierarchy"/>
    <dgm:cxn modelId="{D186D069-12D0-43D2-867F-02B97EA31F79}" type="presParOf" srcId="{B14C736A-3138-429C-9CA7-97AF3D0F9AEB}" destId="{D4722A98-A904-46F4-9049-A99916CF3396}" srcOrd="2" destOrd="0" presId="urn:microsoft.com/office/officeart/2008/layout/HorizontalMultiLevelHierarchy"/>
    <dgm:cxn modelId="{D53133D0-3137-47A5-B106-6793FC6E88BF}" type="presParOf" srcId="{D4722A98-A904-46F4-9049-A99916CF3396}" destId="{3BD0F16F-1FB8-4137-83F5-EAE6DA1DDB36}" srcOrd="0" destOrd="0" presId="urn:microsoft.com/office/officeart/2008/layout/HorizontalMultiLevelHierarchy"/>
    <dgm:cxn modelId="{2D00CB50-A6D6-486C-9F7C-4B325C774ACE}" type="presParOf" srcId="{B14C736A-3138-429C-9CA7-97AF3D0F9AEB}" destId="{F0B35B05-9244-4361-B5B9-C4857D76D3AD}" srcOrd="3" destOrd="0" presId="urn:microsoft.com/office/officeart/2008/layout/HorizontalMultiLevelHierarchy"/>
    <dgm:cxn modelId="{31D6A6C3-868C-4A0A-A479-C007FE2BFB1B}" type="presParOf" srcId="{F0B35B05-9244-4361-B5B9-C4857D76D3AD}" destId="{FFFD40FF-CD9B-4377-8C7B-9D179C17E79B}" srcOrd="0" destOrd="0" presId="urn:microsoft.com/office/officeart/2008/layout/HorizontalMultiLevelHierarchy"/>
    <dgm:cxn modelId="{35D11924-CBE4-4854-B75C-5F475D713D1D}" type="presParOf" srcId="{F0B35B05-9244-4361-B5B9-C4857D76D3AD}" destId="{700E9916-B061-4B9D-876D-5BD7657B93E9}" srcOrd="1" destOrd="0" presId="urn:microsoft.com/office/officeart/2008/layout/HorizontalMultiLevelHierarchy"/>
    <dgm:cxn modelId="{6955CA63-0B6C-44BC-8CA7-FED596691A18}" type="presParOf" srcId="{B14C736A-3138-429C-9CA7-97AF3D0F9AEB}" destId="{D608A4CD-BF26-4BCD-A3A0-8EC2CF256905}" srcOrd="4" destOrd="0" presId="urn:microsoft.com/office/officeart/2008/layout/HorizontalMultiLevelHierarchy"/>
    <dgm:cxn modelId="{16D139BD-DED2-4C0B-8B71-FA09405C0C2E}" type="presParOf" srcId="{D608A4CD-BF26-4BCD-A3A0-8EC2CF256905}" destId="{24ED322B-BD30-4C9A-A838-7BE5D1DCA504}" srcOrd="0" destOrd="0" presId="urn:microsoft.com/office/officeart/2008/layout/HorizontalMultiLevelHierarchy"/>
    <dgm:cxn modelId="{4373B554-B1FA-490D-8D5D-D8B4FD752BEC}" type="presParOf" srcId="{B14C736A-3138-429C-9CA7-97AF3D0F9AEB}" destId="{30F304AC-A442-4646-A69F-76764A5BCF1F}" srcOrd="5" destOrd="0" presId="urn:microsoft.com/office/officeart/2008/layout/HorizontalMultiLevelHierarchy"/>
    <dgm:cxn modelId="{054BACFF-0D89-42FF-B900-64F2474819E9}" type="presParOf" srcId="{30F304AC-A442-4646-A69F-76764A5BCF1F}" destId="{94C9CAC6-401E-4FD7-BF97-0A51B1CCA386}" srcOrd="0" destOrd="0" presId="urn:microsoft.com/office/officeart/2008/layout/HorizontalMultiLevelHierarchy"/>
    <dgm:cxn modelId="{76EFD3CE-E0DD-4D37-BEFA-C3717CEEC943}" type="presParOf" srcId="{30F304AC-A442-4646-A69F-76764A5BCF1F}" destId="{896D20C7-7520-4F23-A749-D7FEB5064F1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08A4CD-BF26-4BCD-A3A0-8EC2CF256905}">
      <dsp:nvSpPr>
        <dsp:cNvPr id="0" name=""/>
        <dsp:cNvSpPr/>
      </dsp:nvSpPr>
      <dsp:spPr>
        <a:xfrm>
          <a:off x="2151841" y="2411110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15899" y="0"/>
              </a:lnTo>
              <a:lnTo>
                <a:pt x="315899" y="1145277"/>
              </a:lnTo>
              <a:lnTo>
                <a:pt x="631799" y="1145277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2951048"/>
        <a:ext cx="65399" cy="65399"/>
      </dsp:txXfrm>
    </dsp:sp>
    <dsp:sp modelId="{D4722A98-A904-46F4-9049-A99916CF3396}">
      <dsp:nvSpPr>
        <dsp:cNvPr id="0" name=""/>
        <dsp:cNvSpPr/>
      </dsp:nvSpPr>
      <dsp:spPr>
        <a:xfrm>
          <a:off x="2151841" y="2365390"/>
          <a:ext cx="60454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04541" y="4572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8998" y="2395996"/>
        <a:ext cx="30227" cy="30227"/>
      </dsp:txXfrm>
    </dsp:sp>
    <dsp:sp modelId="{598DAEC1-354D-4017-AA31-5443D9B0211C}">
      <dsp:nvSpPr>
        <dsp:cNvPr id="0" name=""/>
        <dsp:cNvSpPr/>
      </dsp:nvSpPr>
      <dsp:spPr>
        <a:xfrm>
          <a:off x="2151841" y="1265832"/>
          <a:ext cx="631799" cy="1145277"/>
        </a:xfrm>
        <a:custGeom>
          <a:avLst/>
          <a:gdLst/>
          <a:ahLst/>
          <a:cxnLst/>
          <a:rect l="0" t="0" r="0" b="0"/>
          <a:pathLst>
            <a:path>
              <a:moveTo>
                <a:pt x="0" y="1145277"/>
              </a:moveTo>
              <a:lnTo>
                <a:pt x="315899" y="1145277"/>
              </a:lnTo>
              <a:lnTo>
                <a:pt x="315899" y="0"/>
              </a:lnTo>
              <a:lnTo>
                <a:pt x="631799" y="0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ES" sz="500" kern="1200"/>
        </a:p>
      </dsp:txBody>
      <dsp:txXfrm>
        <a:off x="2435041" y="1805771"/>
        <a:ext cx="65399" cy="65399"/>
      </dsp:txXfrm>
    </dsp:sp>
    <dsp:sp modelId="{A3CA7013-9586-4124-9062-53FABAFE6DFA}">
      <dsp:nvSpPr>
        <dsp:cNvPr id="0" name=""/>
        <dsp:cNvSpPr/>
      </dsp:nvSpPr>
      <dsp:spPr>
        <a:xfrm rot="16200000">
          <a:off x="-717379" y="1952999"/>
          <a:ext cx="4822220" cy="916221"/>
        </a:xfrm>
        <a:prstGeom prst="rect">
          <a:avLst/>
        </a:prstGeom>
        <a:solidFill>
          <a:srgbClr val="008595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2800" kern="1200" dirty="0">
              <a:latin typeface="Arial" panose="020B0604020202020204" pitchFamily="34" charset="0"/>
              <a:cs typeface="Arial" panose="020B0604020202020204" pitchFamily="34" charset="0"/>
            </a:rPr>
            <a:t>Weitere Ursachen für die Anpassung</a:t>
          </a:r>
          <a:endParaRPr lang="en-GB" sz="28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-717379" y="1952999"/>
        <a:ext cx="4822220" cy="916221"/>
      </dsp:txXfrm>
    </dsp:sp>
    <dsp:sp modelId="{2E9AC13D-CCF4-48FF-843B-DAAE47EDF889}">
      <dsp:nvSpPr>
        <dsp:cNvPr id="0" name=""/>
        <dsp:cNvSpPr/>
      </dsp:nvSpPr>
      <dsp:spPr>
        <a:xfrm>
          <a:off x="2783640" y="807721"/>
          <a:ext cx="3202529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600" kern="1200" dirty="0" err="1">
              <a:latin typeface="Arial" panose="020B0604020202020204" pitchFamily="34" charset="0"/>
              <a:cs typeface="Arial" panose="020B0604020202020204" pitchFamily="34" charset="0"/>
            </a:rPr>
            <a:t>Andere</a:t>
          </a:r>
          <a:r>
            <a:rPr lang="en-GB" sz="1600" kern="1200" dirty="0"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GB" sz="1600" kern="1200" dirty="0" err="1">
              <a:latin typeface="Arial" panose="020B0604020202020204" pitchFamily="34" charset="0"/>
              <a:cs typeface="Arial" panose="020B0604020202020204" pitchFamily="34" charset="0"/>
            </a:rPr>
            <a:t>Energiequellen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83640" y="807721"/>
        <a:ext cx="3202529" cy="916221"/>
      </dsp:txXfrm>
    </dsp:sp>
    <dsp:sp modelId="{FFFD40FF-CD9B-4377-8C7B-9D179C17E79B}">
      <dsp:nvSpPr>
        <dsp:cNvPr id="0" name=""/>
        <dsp:cNvSpPr/>
      </dsp:nvSpPr>
      <dsp:spPr>
        <a:xfrm>
          <a:off x="2756383" y="1952999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>
              <a:latin typeface="Arial" panose="020B0604020202020204" pitchFamily="34" charset="0"/>
              <a:cs typeface="Arial" panose="020B0604020202020204" pitchFamily="34" charset="0"/>
            </a:rPr>
            <a:t>Bessere Verfügbarkeit (mehr Messpunkte) und Häufigkeit der Daten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56383" y="1952999"/>
        <a:ext cx="3239223" cy="916221"/>
      </dsp:txXfrm>
    </dsp:sp>
    <dsp:sp modelId="{94C9CAC6-401E-4FD7-BF97-0A51B1CCA386}">
      <dsp:nvSpPr>
        <dsp:cNvPr id="0" name=""/>
        <dsp:cNvSpPr/>
      </dsp:nvSpPr>
      <dsp:spPr>
        <a:xfrm>
          <a:off x="2783640" y="3098276"/>
          <a:ext cx="3239223" cy="916221"/>
        </a:xfrm>
        <a:prstGeom prst="rect">
          <a:avLst/>
        </a:prstGeom>
        <a:solidFill>
          <a:schemeClr val="accent5">
            <a:lumMod val="60000"/>
            <a:lumOff val="4000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600" kern="1200" dirty="0">
              <a:latin typeface="Arial" panose="020B0604020202020204" pitchFamily="34" charset="0"/>
              <a:cs typeface="Arial" panose="020B0604020202020204" pitchFamily="34" charset="0"/>
            </a:rPr>
            <a:t>Energieziele, die sich auf ein anderes Jahr als das der Ausgangsjahr beziehen.</a:t>
          </a:r>
          <a:endParaRPr lang="en-GB" sz="1600" kern="1200" dirty="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2783640" y="3098276"/>
        <a:ext cx="3239223" cy="9162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0928" y="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/>
          <a:lstStyle>
            <a:lvl1pPr algn="r">
              <a:defRPr sz="1200"/>
            </a:lvl1pPr>
          </a:lstStyle>
          <a:p>
            <a:fld id="{C2E9E347-9F5B-4027-9BF7-B1B0E75A02D8}" type="datetimeFigureOut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0928" y="9721851"/>
            <a:ext cx="3076787" cy="511175"/>
          </a:xfrm>
          <a:prstGeom prst="rect">
            <a:avLst/>
          </a:prstGeom>
        </p:spPr>
        <p:txBody>
          <a:bodyPr vert="horz" lIns="91414" tIns="45707" rIns="91414" bIns="45707" rtlCol="0" anchor="b"/>
          <a:lstStyle>
            <a:lvl1pPr algn="r">
              <a:defRPr sz="1200"/>
            </a:lvl1pPr>
          </a:lstStyle>
          <a:p>
            <a:fld id="{56C84584-D7F7-43F8-BD0F-C6C438C51749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773031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3" name="Datumsplatzhalter 2"/>
          <p:cNvSpPr txBox="1">
            <a:spLocks noGrp="1"/>
          </p:cNvSpPr>
          <p:nvPr>
            <p:ph type="dt" idx="1"/>
          </p:nvPr>
        </p:nvSpPr>
        <p:spPr>
          <a:xfrm>
            <a:off x="4021286" y="0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651EC510-CA93-428C-9B66-6EC632F1ADDC}" type="datetime1">
              <a:rPr lang="de-DE"/>
              <a:pPr lvl="0"/>
              <a:t>31.07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izenplatzhalter 4"/>
          <p:cNvSpPr txBox="1">
            <a:spLocks noGrp="1"/>
          </p:cNvSpPr>
          <p:nvPr>
            <p:ph type="body" sz="quarter" idx="3"/>
          </p:nvPr>
        </p:nvSpPr>
        <p:spPr>
          <a:xfrm>
            <a:off x="709935" y="4861444"/>
            <a:ext cx="5679441" cy="4605576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t" anchorCtr="0" compatLnSpc="1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 txBox="1">
            <a:spLocks noGrp="1"/>
          </p:cNvSpPr>
          <p:nvPr>
            <p:ph type="ftr" sz="quarter" idx="4"/>
          </p:nvPr>
        </p:nvSpPr>
        <p:spPr>
          <a:xfrm>
            <a:off x="0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l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de-DE"/>
          </a:p>
        </p:txBody>
      </p:sp>
      <p:sp>
        <p:nvSpPr>
          <p:cNvPr id="7" name="Foliennummernplatzhalter 6"/>
          <p:cNvSpPr txBox="1">
            <a:spLocks noGrp="1"/>
          </p:cNvSpPr>
          <p:nvPr>
            <p:ph type="sldNum" sz="quarter" idx="5"/>
          </p:nvPr>
        </p:nvSpPr>
        <p:spPr>
          <a:xfrm>
            <a:off x="4021286" y="9721095"/>
            <a:ext cx="3076367" cy="511735"/>
          </a:xfrm>
          <a:prstGeom prst="rect">
            <a:avLst/>
          </a:prstGeom>
          <a:noFill/>
          <a:ln>
            <a:noFill/>
          </a:ln>
        </p:spPr>
        <p:txBody>
          <a:bodyPr vert="horz" wrap="square" lIns="99039" tIns="49519" rIns="99039" bIns="49519" anchor="b" anchorCtr="0" compatLnSpc="1"/>
          <a:lstStyle>
            <a:lvl1pPr marL="0" marR="0" lvl="0" indent="0" algn="r" defTabSz="990383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de-DE" sz="13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A85DB7DA-FBD7-4490-9036-2AE7395137AC}" type="slidenum"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623239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de-DE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Wesentliche Verbraucher:</a:t>
            </a:r>
            <a:r>
              <a:rPr lang="de-DE" baseline="0" dirty="0"/>
              <a:t> Produktion &amp; Druckluf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Produktion: Verbrauch verschiedenen Anlagen zusammengefass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aseline="0" dirty="0"/>
              <a:t>DL: zentrale Anlage – einfach zum steuern und Messdaten vorhand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81507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Abbildung in Anlehnung an ISO 50006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1815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Kollinearität</a:t>
            </a:r>
            <a:r>
              <a:rPr lang="de-DE" dirty="0"/>
              <a:t>: zwei oder mehrere </a:t>
            </a:r>
            <a:r>
              <a:rPr lang="de-DE" dirty="0" err="1"/>
              <a:t>unabh</a:t>
            </a:r>
            <a:r>
              <a:rPr lang="de-DE" dirty="0"/>
              <a:t>. V ändern sich stets gemeinsam – und</a:t>
            </a:r>
            <a:r>
              <a:rPr lang="de-DE" baseline="0" dirty="0"/>
              <a:t> dan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5193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defTabSz="761996">
              <a:spcAft>
                <a:spcPts val="700"/>
              </a:spcAft>
              <a:buClr>
                <a:srgbClr val="009A6A"/>
              </a:buClr>
              <a:buSzPct val="100000"/>
              <a:buFont typeface="Wingdings" panose="05000000000000000000" pitchFamily="2" charset="2"/>
              <a:buChar char="§"/>
            </a:pPr>
            <a:r>
              <a:rPr lang="de-DE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Wie geht man vor?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Anpassung des Zeitraums für die Baseline (Referenzzeitraum)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„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ackcasting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“ 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 statistisches Modell mit Energiedaten aus Berichtszeitraum abbilden und mit Daten aus Referenzzeitraum vergleichen</a:t>
            </a:r>
          </a:p>
          <a:p>
            <a:pPr marL="800100" lvl="1" indent="-342900">
              <a:buClr>
                <a:srgbClr val="009900"/>
              </a:buClr>
              <a:buFont typeface="Symbol" panose="05050102010706020507" pitchFamily="18" charset="2"/>
              <a:buChar char="-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Modell aus Standard Bedingungen und Leistung mit Energiedaten und relevanten Variablen aus Referenz- und Berichtszeitraum 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82997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1.emf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7.emf"/><Relationship Id="rId4" Type="http://schemas.openxmlformats.org/officeDocument/2006/relationships/image" Target="../media/image15.png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7.emf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5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510"/>
            <a:ext cx="8640759" cy="475297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379978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  <a:lvl4pPr marL="1562096" marR="0" lvl="3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4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solidFill>
            <a:srgbClr val="1A8B69"/>
          </a:solidFill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chemeClr val="bg1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728906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855076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76343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11917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91941491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 (Hacke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3"/>
            <a:ext cx="8640763" cy="4752976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ü"/>
              <a:defRPr b="1">
                <a:solidFill>
                  <a:schemeClr val="tx1"/>
                </a:solidFill>
              </a:defRPr>
            </a:lvl1pPr>
            <a:lvl2pPr marL="714375" indent="-257175">
              <a:buClr>
                <a:schemeClr val="accent5"/>
              </a:buClr>
              <a:buFont typeface="Wingdings" panose="05000000000000000000" pitchFamily="2" charset="2"/>
              <a:buChar char="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>
                <a:solidFill>
                  <a:schemeClr val="tx1"/>
                </a:solidFill>
              </a:defRPr>
            </a:lvl3pPr>
            <a:lvl4pPr marL="1562100" indent="-228600">
              <a:buClr>
                <a:schemeClr val="accent5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22240442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844825"/>
            <a:ext cx="8640763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chemeClr val="accent5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 marL="1333500" indent="0">
              <a:buClr>
                <a:srgbClr val="009A6A"/>
              </a:buClr>
              <a:buNone/>
              <a:defRPr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 baseline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363101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1619" y="1052736"/>
            <a:ext cx="4250382" cy="4752752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lang="de-DE" sz="2000" b="1" dirty="0" smtClean="0">
                <a:solidFill>
                  <a:schemeClr val="tx1"/>
                </a:solidFill>
                <a:latin typeface="+mn-lt"/>
                <a:ea typeface="ＭＳ Ｐゴシック" pitchFamily="-105" charset="-128"/>
                <a:cs typeface="ＭＳ Ｐゴシック" pitchFamily="-105" charset="-128"/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8" name="Inhaltsplatzhalter 2"/>
          <p:cNvSpPr>
            <a:spLocks noGrp="1"/>
          </p:cNvSpPr>
          <p:nvPr>
            <p:ph sz="half" idx="13" hasCustomPrompt="1"/>
          </p:nvPr>
        </p:nvSpPr>
        <p:spPr>
          <a:xfrm>
            <a:off x="4716463" y="1052735"/>
            <a:ext cx="4248149" cy="475275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0"/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27737912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Inhaltsplatzhalter 3"/>
          <p:cNvSpPr>
            <a:spLocks noGrp="1"/>
          </p:cNvSpPr>
          <p:nvPr>
            <p:ph sz="half" idx="15" hasCustomPrompt="1"/>
          </p:nvPr>
        </p:nvSpPr>
        <p:spPr>
          <a:xfrm>
            <a:off x="4716463" y="1844823"/>
            <a:ext cx="4248149" cy="3960665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9" name="Inhaltsplatzhalter 2"/>
          <p:cNvSpPr>
            <a:spLocks noGrp="1"/>
          </p:cNvSpPr>
          <p:nvPr>
            <p:ph sz="half" idx="14" hasCustomPrompt="1"/>
          </p:nvPr>
        </p:nvSpPr>
        <p:spPr>
          <a:xfrm>
            <a:off x="321619" y="1844824"/>
            <a:ext cx="4250381" cy="3960664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5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</a:defRPr>
            </a:lvl1pPr>
            <a:lvl2pPr>
              <a:buClr>
                <a:schemeClr val="accent5"/>
              </a:buClr>
              <a:defRPr sz="1600">
                <a:solidFill>
                  <a:schemeClr val="tx1"/>
                </a:solidFill>
              </a:defRPr>
            </a:lvl2pPr>
            <a:lvl3pPr marL="1143000" indent="-228600">
              <a:buClr>
                <a:schemeClr val="accent5"/>
              </a:buClr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4pPr>
            <a:lvl5pPr>
              <a:buClr>
                <a:srgbClr val="009A6A"/>
              </a:buCl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6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440262159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8640763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6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6756581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8640763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57475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44829"/>
            <a:ext cx="8640759" cy="396065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Calibri" pitchFamily="34"/>
              <a:buChar char="‐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449276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21"/>
          <p:cNvSpPr>
            <a:spLocks noGrp="1"/>
          </p:cNvSpPr>
          <p:nvPr>
            <p:ph type="body" sz="quarter" idx="13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6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8640763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8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4194052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6"/>
            <a:ext cx="4248151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5"/>
            <a:ext cx="4248149" cy="475275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75450957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772816"/>
            <a:ext cx="4248151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772815"/>
            <a:ext cx="4248149" cy="403267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0" name="Textplatzhalter 21"/>
          <p:cNvSpPr>
            <a:spLocks noGrp="1"/>
          </p:cNvSpPr>
          <p:nvPr>
            <p:ph type="body" sz="quarter" idx="14" hasCustomPrompt="1"/>
          </p:nvPr>
        </p:nvSpPr>
        <p:spPr>
          <a:xfrm>
            <a:off x="323850" y="1052736"/>
            <a:ext cx="8640763" cy="57606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7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1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62260113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Bilder Horzizontal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Bildplatzhalter 3"/>
          <p:cNvSpPr>
            <a:spLocks noGrp="1"/>
          </p:cNvSpPr>
          <p:nvPr>
            <p:ph type="pic" sz="quarter" idx="13"/>
          </p:nvPr>
        </p:nvSpPr>
        <p:spPr>
          <a:xfrm>
            <a:off x="4716463" y="1052736"/>
            <a:ext cx="4248149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11" name="Bildplatzhalter 3"/>
          <p:cNvSpPr>
            <a:spLocks noGrp="1"/>
          </p:cNvSpPr>
          <p:nvPr>
            <p:ph type="pic" sz="quarter" idx="12"/>
          </p:nvPr>
        </p:nvSpPr>
        <p:spPr>
          <a:xfrm>
            <a:off x="323849" y="1052737"/>
            <a:ext cx="4248151" cy="40324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00"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7" name="Textplatzhalt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23850" y="5229200"/>
            <a:ext cx="8640763" cy="57628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Clr>
                <a:srgbClr val="64B446"/>
              </a:buClr>
              <a:buNone/>
              <a:defRPr b="0">
                <a:solidFill>
                  <a:schemeClr val="tx1"/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steht ein einleitender Text.</a:t>
            </a:r>
          </a:p>
        </p:txBody>
      </p:sp>
      <p:sp>
        <p:nvSpPr>
          <p:cNvPr id="8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49" y="188640"/>
            <a:ext cx="8640763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0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49" y="433805"/>
            <a:ext cx="864076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415251364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302259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ildplatzhalter 3"/>
          <p:cNvSpPr>
            <a:spLocks noGrp="1"/>
          </p:cNvSpPr>
          <p:nvPr>
            <p:ph type="pic" sz="quarter" idx="19"/>
          </p:nvPr>
        </p:nvSpPr>
        <p:spPr>
          <a:xfrm>
            <a:off x="0" y="188640"/>
            <a:ext cx="9144000" cy="342825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de-DE"/>
              <a:t>Bild durch Klicken auf Symbol hinzufügen</a:t>
            </a:r>
            <a:endParaRPr lang="de-DE" dirty="0"/>
          </a:p>
        </p:txBody>
      </p:sp>
      <p:sp>
        <p:nvSpPr>
          <p:cNvPr id="8" name="5"/>
          <p:cNvSpPr>
            <a:spLocks noGrp="1"/>
          </p:cNvSpPr>
          <p:nvPr>
            <p:ph type="body" sz="quarter" idx="16" hasCustomPrompt="1"/>
          </p:nvPr>
        </p:nvSpPr>
        <p:spPr>
          <a:xfrm>
            <a:off x="611560" y="5838300"/>
            <a:ext cx="3528070" cy="19437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1" baseline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Name, Titel und Position im Unternehmen</a:t>
            </a:r>
          </a:p>
        </p:txBody>
      </p:sp>
      <p:sp>
        <p:nvSpPr>
          <p:cNvPr id="7" name="4"/>
          <p:cNvSpPr>
            <a:spLocks noGrp="1"/>
          </p:cNvSpPr>
          <p:nvPr>
            <p:ph type="body" sz="quarter" idx="15" hasCustomPrompt="1"/>
          </p:nvPr>
        </p:nvSpPr>
        <p:spPr>
          <a:xfrm>
            <a:off x="611560" y="5634717"/>
            <a:ext cx="3528070" cy="1799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Ort, Datum des Vortrags</a:t>
            </a:r>
          </a:p>
        </p:txBody>
      </p:sp>
      <p:sp>
        <p:nvSpPr>
          <p:cNvPr id="6" name="3"/>
          <p:cNvSpPr>
            <a:spLocks noGrp="1"/>
          </p:cNvSpPr>
          <p:nvPr>
            <p:ph type="body" sz="quarter" idx="14" hasCustomPrompt="1"/>
          </p:nvPr>
        </p:nvSpPr>
        <p:spPr>
          <a:xfrm>
            <a:off x="612574" y="4850530"/>
            <a:ext cx="8352039" cy="30063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Art des Zusammentreffens (z.B. Mitgliederversammlung)</a:t>
            </a:r>
          </a:p>
        </p:txBody>
      </p:sp>
      <p:sp>
        <p:nvSpPr>
          <p:cNvPr id="5" name="2"/>
          <p:cNvSpPr>
            <a:spLocks noGrp="1"/>
          </p:cNvSpPr>
          <p:nvPr>
            <p:ph type="body" sz="quarter" idx="13" hasCustomPrompt="1"/>
          </p:nvPr>
        </p:nvSpPr>
        <p:spPr>
          <a:xfrm>
            <a:off x="611560" y="4562499"/>
            <a:ext cx="8352606" cy="28803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Vortrag für den Verband Veranstalter des Vortrages  im Rahmen der</a:t>
            </a:r>
          </a:p>
        </p:txBody>
      </p:sp>
      <p:sp>
        <p:nvSpPr>
          <p:cNvPr id="17" name="1"/>
          <p:cNvSpPr>
            <a:spLocks noGrp="1"/>
          </p:cNvSpPr>
          <p:nvPr>
            <p:ph type="body" sz="quarter" idx="11" hasCustomPrompt="1"/>
          </p:nvPr>
        </p:nvSpPr>
        <p:spPr>
          <a:xfrm>
            <a:off x="611559" y="3858955"/>
            <a:ext cx="8353053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3200" b="1">
                <a:solidFill>
                  <a:schemeClr val="bg1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er Titel des Vortrags</a:t>
            </a:r>
          </a:p>
        </p:txBody>
      </p:sp>
      <p:sp>
        <p:nvSpPr>
          <p:cNvPr id="2" name="Textfeld 1"/>
          <p:cNvSpPr txBox="1"/>
          <p:nvPr userDrawn="1"/>
        </p:nvSpPr>
        <p:spPr>
          <a:xfrm>
            <a:off x="3059832" y="6426491"/>
            <a:ext cx="3096344" cy="24622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00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</a:p>
        </p:txBody>
      </p:sp>
    </p:spTree>
    <p:extLst>
      <p:ext uri="{BB962C8B-B14F-4D97-AF65-F5344CB8AC3E}">
        <p14:creationId xmlns:p14="http://schemas.microsoft.com/office/powerpoint/2010/main" val="1713459448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651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9086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7175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22296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321621" y="1052739"/>
            <a:ext cx="4250378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3" name="Inhaltsplatzhalter 2"/>
          <p:cNvSpPr txBox="1">
            <a:spLocks noGrp="1"/>
          </p:cNvSpPr>
          <p:nvPr>
            <p:ph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342900" marR="0" lvl="0" indent="-3429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  <a:tabLst/>
              <a:defRPr lang="de-DE" sz="2000" b="1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  <a:lvl2pPr marL="628650" marR="0" lvl="1" indent="-17145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Char char="-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2pPr>
            <a:lvl3pPr marL="1143000" marR="0" lvl="2" indent="-22860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9A6A"/>
              </a:buClr>
              <a:buSzPct val="100000"/>
              <a:buFont typeface="Arial" pitchFamily="34"/>
              <a:buChar char="•"/>
              <a:tabLst/>
              <a:defRPr lang="de-DE" sz="16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</a:defRPr>
            </a:lvl3pPr>
          </a:lstStyle>
          <a:p>
            <a:pPr lvl="0"/>
            <a:r>
              <a:rPr lang="de-DE"/>
              <a:t>Hier beginnt die Aufzählung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</p:txBody>
      </p:sp>
      <p:sp>
        <p:nvSpPr>
          <p:cNvPr id="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40BE7A8-E012-4043-9584-3658768D2784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1422026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32780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7824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734598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0957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92800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4559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98833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838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4028562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3681538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ayout Headline + Text + 2 Listen Hor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16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17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E5978A97-9115-407A-926C-F380AC990E59}" type="datetime1">
              <a:rPr lang="de-DE" smtClean="0"/>
              <a:t>31.07.2019</a:t>
            </a:fld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21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22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390112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15022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2073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5081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62742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2597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8079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806117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3509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757400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916649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4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33397959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0539805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8972666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38663135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58833015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Textplatzhalter 15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rgbClr val="0669B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>
              <a:buClr>
                <a:srgbClr val="64B446"/>
              </a:buClr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64B446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39406463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Headline + 1 Li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platzhalter"/>
          <p:cNvSpPr>
            <a:spLocks noGrp="1"/>
          </p:cNvSpPr>
          <p:nvPr>
            <p:ph type="body" sz="quarter" idx="12" hasCustomPrompt="1"/>
          </p:nvPr>
        </p:nvSpPr>
        <p:spPr>
          <a:xfrm>
            <a:off x="323850" y="1052512"/>
            <a:ext cx="8352605" cy="5040783"/>
          </a:xfrm>
          <a:prstGeom prst="rect">
            <a:avLst/>
          </a:prstGeom>
        </p:spPr>
        <p:txBody>
          <a:bodyPr lIns="0" tIns="0" rIns="0" bIns="0"/>
          <a:lstStyle>
            <a:lvl1pPr marL="342900" indent="-342900">
              <a:buClr>
                <a:schemeClr val="accent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</a:defRPr>
            </a:lvl1pPr>
            <a:lvl2pPr marL="628650" indent="-171450">
              <a:buClr>
                <a:srgbClr val="009A6A"/>
              </a:buClr>
              <a:buFont typeface="Calibri" panose="020F0502020204030204" pitchFamily="34" charset="0"/>
              <a:buChar char="‐"/>
              <a:defRPr>
                <a:solidFill>
                  <a:schemeClr val="tx1"/>
                </a:solidFill>
              </a:defRPr>
            </a:lvl2pPr>
            <a:lvl3pPr marL="1143000" indent="-228600">
              <a:buClr>
                <a:srgbClr val="009A6A"/>
              </a:buClr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buClr>
                <a:srgbClr val="009A6A"/>
              </a:buCl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de-DE" dirty="0"/>
              <a:t>Hier beginnt die Aufzählung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4" name="Überschrift 1"/>
          <p:cNvSpPr>
            <a:spLocks noGrp="1"/>
          </p:cNvSpPr>
          <p:nvPr>
            <p:ph type="body" sz="quarter" idx="10" hasCustomPrompt="1"/>
          </p:nvPr>
        </p:nvSpPr>
        <p:spPr>
          <a:xfrm>
            <a:off x="323850" y="188640"/>
            <a:ext cx="8352606" cy="24516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6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de-DE" dirty="0"/>
              <a:t>Hier steht die Überschrift 1</a:t>
            </a:r>
          </a:p>
        </p:txBody>
      </p:sp>
      <p:sp>
        <p:nvSpPr>
          <p:cNvPr id="17" name="Überschrift 2"/>
          <p:cNvSpPr>
            <a:spLocks noGrp="1"/>
          </p:cNvSpPr>
          <p:nvPr>
            <p:ph type="body" sz="quarter" idx="11" hasCustomPrompt="1"/>
          </p:nvPr>
        </p:nvSpPr>
        <p:spPr>
          <a:xfrm>
            <a:off x="323850" y="433805"/>
            <a:ext cx="8352606" cy="402907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600" b="1">
                <a:solidFill>
                  <a:schemeClr val="tx2"/>
                </a:solidFill>
              </a:defRPr>
            </a:lvl1pPr>
            <a:lvl2pPr marL="446087" indent="0">
              <a:buNone/>
              <a:defRPr/>
            </a:lvl2pPr>
            <a:lvl3pPr marL="914400" indent="0">
              <a:buNone/>
              <a:defRPr/>
            </a:lvl3pPr>
            <a:lvl4pPr marL="1333500" indent="0">
              <a:buNone/>
              <a:defRPr/>
            </a:lvl4pPr>
            <a:lvl5pPr marL="1752600" indent="0">
              <a:buNone/>
              <a:defRPr/>
            </a:lvl5pPr>
          </a:lstStyle>
          <a:p>
            <a:pPr lvl="0"/>
            <a:r>
              <a:rPr lang="de-DE" dirty="0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17245102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9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14059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9" name="Bild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579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Allgemein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</p:pic>
      <p:sp>
        <p:nvSpPr>
          <p:cNvPr id="14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342631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FontTx/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6" name="Bild 3" descr="R_VEOLIA_operated_10CM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168908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lang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2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8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312629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2 - kurze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1" cy="6858000"/>
          </a:xfrm>
          <a:prstGeom prst="rect">
            <a:avLst/>
          </a:prstGeom>
        </p:spPr>
      </p:pic>
      <p:sp>
        <p:nvSpPr>
          <p:cNvPr id="10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29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8640759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164427526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lang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553882"/>
            <a:ext cx="8730000" cy="222950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8770470" h="2229504">
                <a:moveTo>
                  <a:pt x="10085" y="10179"/>
                </a:moveTo>
                <a:lnTo>
                  <a:pt x="8217647" y="0"/>
                </a:lnTo>
                <a:lnTo>
                  <a:pt x="8225117" y="0"/>
                </a:lnTo>
                <a:cubicBezTo>
                  <a:pt x="8513980" y="7470"/>
                  <a:pt x="8758020" y="224119"/>
                  <a:pt x="8770470" y="508000"/>
                </a:cubicBezTo>
                <a:cubicBezTo>
                  <a:pt x="8767638" y="1081835"/>
                  <a:pt x="8764805" y="1655669"/>
                  <a:pt x="8761973" y="2229504"/>
                </a:cubicBezTo>
                <a:lnTo>
                  <a:pt x="567765" y="2218765"/>
                </a:lnTo>
                <a:cubicBezTo>
                  <a:pt x="231589" y="2218765"/>
                  <a:pt x="7470" y="1949824"/>
                  <a:pt x="0" y="1695824"/>
                </a:cubicBezTo>
                <a:cubicBezTo>
                  <a:pt x="3362" y="1123982"/>
                  <a:pt x="6723" y="582021"/>
                  <a:pt x="10085" y="10179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klicken bearbeiten</a:t>
            </a:r>
          </a:p>
          <a:p>
            <a:pPr lvl="0"/>
            <a:r>
              <a:rPr lang="de-DE" dirty="0"/>
              <a:t>Maximal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6" name="Rechteck 5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Bild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26873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folie  - kurzer Titel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1555200"/>
            <a:ext cx="6096018" cy="2211854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4594411 w 8770470"/>
              <a:gd name="connsiteY2" fmla="*/ 747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770470 w 8770470"/>
              <a:gd name="connsiteY2" fmla="*/ 508000 h 2229504"/>
              <a:gd name="connsiteX3" fmla="*/ 8761973 w 8770470"/>
              <a:gd name="connsiteY3" fmla="*/ 2229504 h 2229504"/>
              <a:gd name="connsiteX4" fmla="*/ 567765 w 8770470"/>
              <a:gd name="connsiteY4" fmla="*/ 2218765 h 2229504"/>
              <a:gd name="connsiteX5" fmla="*/ 0 w 8770470"/>
              <a:gd name="connsiteY5" fmla="*/ 1695824 h 2229504"/>
              <a:gd name="connsiteX6" fmla="*/ 10085 w 8770470"/>
              <a:gd name="connsiteY6" fmla="*/ 10179 h 2229504"/>
              <a:gd name="connsiteX0" fmla="*/ 10085 w 8770470"/>
              <a:gd name="connsiteY0" fmla="*/ 0 h 2219325"/>
              <a:gd name="connsiteX1" fmla="*/ 4639235 w 8770470"/>
              <a:gd name="connsiteY1" fmla="*/ 4762 h 2219325"/>
              <a:gd name="connsiteX2" fmla="*/ 8770470 w 8770470"/>
              <a:gd name="connsiteY2" fmla="*/ 497821 h 2219325"/>
              <a:gd name="connsiteX3" fmla="*/ 8761973 w 8770470"/>
              <a:gd name="connsiteY3" fmla="*/ 2219325 h 2219325"/>
              <a:gd name="connsiteX4" fmla="*/ 567765 w 8770470"/>
              <a:gd name="connsiteY4" fmla="*/ 2208586 h 2219325"/>
              <a:gd name="connsiteX5" fmla="*/ 0 w 8770470"/>
              <a:gd name="connsiteY5" fmla="*/ 1685645 h 2219325"/>
              <a:gd name="connsiteX6" fmla="*/ 10085 w 8770470"/>
              <a:gd name="connsiteY6" fmla="*/ 0 h 2219325"/>
              <a:gd name="connsiteX0" fmla="*/ 10085 w 8761974"/>
              <a:gd name="connsiteY0" fmla="*/ 0 h 2219325"/>
              <a:gd name="connsiteX1" fmla="*/ 4639235 w 8761974"/>
              <a:gd name="connsiteY1" fmla="*/ 4762 h 2219325"/>
              <a:gd name="connsiteX2" fmla="*/ 5244353 w 8761974"/>
              <a:gd name="connsiteY2" fmla="*/ 579997 h 2219325"/>
              <a:gd name="connsiteX3" fmla="*/ 8761973 w 8761974"/>
              <a:gd name="connsiteY3" fmla="*/ 2219325 h 2219325"/>
              <a:gd name="connsiteX4" fmla="*/ 567765 w 8761974"/>
              <a:gd name="connsiteY4" fmla="*/ 2208586 h 2219325"/>
              <a:gd name="connsiteX5" fmla="*/ 0 w 8761974"/>
              <a:gd name="connsiteY5" fmla="*/ 1685645 h 2219325"/>
              <a:gd name="connsiteX6" fmla="*/ 10085 w 8761974"/>
              <a:gd name="connsiteY6" fmla="*/ 0 h 2219325"/>
              <a:gd name="connsiteX0" fmla="*/ 10085 w 5244353"/>
              <a:gd name="connsiteY0" fmla="*/ 0 h 2211854"/>
              <a:gd name="connsiteX1" fmla="*/ 4639235 w 5244353"/>
              <a:gd name="connsiteY1" fmla="*/ 4762 h 2211854"/>
              <a:gd name="connsiteX2" fmla="*/ 5244353 w 5244353"/>
              <a:gd name="connsiteY2" fmla="*/ 579997 h 2211854"/>
              <a:gd name="connsiteX3" fmla="*/ 4623267 w 5244353"/>
              <a:gd name="connsiteY3" fmla="*/ 2211854 h 2211854"/>
              <a:gd name="connsiteX4" fmla="*/ 567765 w 5244353"/>
              <a:gd name="connsiteY4" fmla="*/ 2208586 h 2211854"/>
              <a:gd name="connsiteX5" fmla="*/ 0 w 5244353"/>
              <a:gd name="connsiteY5" fmla="*/ 1685645 h 2211854"/>
              <a:gd name="connsiteX6" fmla="*/ 10085 w 5244353"/>
              <a:gd name="connsiteY6" fmla="*/ 0 h 2211854"/>
              <a:gd name="connsiteX0" fmla="*/ 10085 w 4811059"/>
              <a:gd name="connsiteY0" fmla="*/ 0 h 2211854"/>
              <a:gd name="connsiteX1" fmla="*/ 4639235 w 4811059"/>
              <a:gd name="connsiteY1" fmla="*/ 4762 h 2211854"/>
              <a:gd name="connsiteX2" fmla="*/ 4811059 w 4811059"/>
              <a:gd name="connsiteY2" fmla="*/ 550115 h 2211854"/>
              <a:gd name="connsiteX3" fmla="*/ 4623267 w 4811059"/>
              <a:gd name="connsiteY3" fmla="*/ 2211854 h 2211854"/>
              <a:gd name="connsiteX4" fmla="*/ 567765 w 4811059"/>
              <a:gd name="connsiteY4" fmla="*/ 2208586 h 2211854"/>
              <a:gd name="connsiteX5" fmla="*/ 0 w 4811059"/>
              <a:gd name="connsiteY5" fmla="*/ 1685645 h 2211854"/>
              <a:gd name="connsiteX6" fmla="*/ 10085 w 4811059"/>
              <a:gd name="connsiteY6" fmla="*/ 0 h 2211854"/>
              <a:gd name="connsiteX0" fmla="*/ 10085 w 4639235"/>
              <a:gd name="connsiteY0" fmla="*/ 0 h 2211854"/>
              <a:gd name="connsiteX1" fmla="*/ 4639235 w 4639235"/>
              <a:gd name="connsiteY1" fmla="*/ 4762 h 2211854"/>
              <a:gd name="connsiteX2" fmla="*/ 4623267 w 4639235"/>
              <a:gd name="connsiteY2" fmla="*/ 2211854 h 2211854"/>
              <a:gd name="connsiteX3" fmla="*/ 567765 w 4639235"/>
              <a:gd name="connsiteY3" fmla="*/ 2208586 h 2211854"/>
              <a:gd name="connsiteX4" fmla="*/ 0 w 4639235"/>
              <a:gd name="connsiteY4" fmla="*/ 1685645 h 2211854"/>
              <a:gd name="connsiteX5" fmla="*/ 10085 w 4639235"/>
              <a:gd name="connsiteY5" fmla="*/ 0 h 2211854"/>
              <a:gd name="connsiteX0" fmla="*/ 10085 w 5386294"/>
              <a:gd name="connsiteY0" fmla="*/ 0 h 2211854"/>
              <a:gd name="connsiteX1" fmla="*/ 5386294 w 5386294"/>
              <a:gd name="connsiteY1" fmla="*/ 12233 h 2211854"/>
              <a:gd name="connsiteX2" fmla="*/ 4623267 w 5386294"/>
              <a:gd name="connsiteY2" fmla="*/ 2211854 h 2211854"/>
              <a:gd name="connsiteX3" fmla="*/ 567765 w 5386294"/>
              <a:gd name="connsiteY3" fmla="*/ 2208586 h 2211854"/>
              <a:gd name="connsiteX4" fmla="*/ 0 w 5386294"/>
              <a:gd name="connsiteY4" fmla="*/ 1685645 h 2211854"/>
              <a:gd name="connsiteX5" fmla="*/ 10085 w 5386294"/>
              <a:gd name="connsiteY5" fmla="*/ 0 h 2211854"/>
              <a:gd name="connsiteX0" fmla="*/ 10085 w 5392737"/>
              <a:gd name="connsiteY0" fmla="*/ 0 h 2211854"/>
              <a:gd name="connsiteX1" fmla="*/ 5386294 w 5392737"/>
              <a:gd name="connsiteY1" fmla="*/ 12233 h 2211854"/>
              <a:gd name="connsiteX2" fmla="*/ 5392737 w 5392737"/>
              <a:gd name="connsiteY2" fmla="*/ 2211854 h 2211854"/>
              <a:gd name="connsiteX3" fmla="*/ 567765 w 5392737"/>
              <a:gd name="connsiteY3" fmla="*/ 2208586 h 2211854"/>
              <a:gd name="connsiteX4" fmla="*/ 0 w 5392737"/>
              <a:gd name="connsiteY4" fmla="*/ 1685645 h 2211854"/>
              <a:gd name="connsiteX5" fmla="*/ 10085 w 5392737"/>
              <a:gd name="connsiteY5" fmla="*/ 0 h 2211854"/>
              <a:gd name="connsiteX0" fmla="*/ 10085 w 5386815"/>
              <a:gd name="connsiteY0" fmla="*/ 0 h 2208586"/>
              <a:gd name="connsiteX1" fmla="*/ 5386294 w 5386815"/>
              <a:gd name="connsiteY1" fmla="*/ 12233 h 2208586"/>
              <a:gd name="connsiteX2" fmla="*/ 5385266 w 5386815"/>
              <a:gd name="connsiteY2" fmla="*/ 2204383 h 2208586"/>
              <a:gd name="connsiteX3" fmla="*/ 567765 w 5386815"/>
              <a:gd name="connsiteY3" fmla="*/ 2208586 h 2208586"/>
              <a:gd name="connsiteX4" fmla="*/ 0 w 5386815"/>
              <a:gd name="connsiteY4" fmla="*/ 1685645 h 2208586"/>
              <a:gd name="connsiteX5" fmla="*/ 10085 w 5386815"/>
              <a:gd name="connsiteY5" fmla="*/ 0 h 2208586"/>
              <a:gd name="connsiteX0" fmla="*/ 10085 w 6096004"/>
              <a:gd name="connsiteY0" fmla="*/ 0 h 2208586"/>
              <a:gd name="connsiteX1" fmla="*/ 6096000 w 6096004"/>
              <a:gd name="connsiteY1" fmla="*/ 4762 h 2208586"/>
              <a:gd name="connsiteX2" fmla="*/ 5385266 w 6096004"/>
              <a:gd name="connsiteY2" fmla="*/ 2204383 h 2208586"/>
              <a:gd name="connsiteX3" fmla="*/ 567765 w 6096004"/>
              <a:gd name="connsiteY3" fmla="*/ 2208586 h 2208586"/>
              <a:gd name="connsiteX4" fmla="*/ 0 w 6096004"/>
              <a:gd name="connsiteY4" fmla="*/ 1685645 h 2208586"/>
              <a:gd name="connsiteX5" fmla="*/ 10085 w 6096004"/>
              <a:gd name="connsiteY5" fmla="*/ 0 h 2208586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9913"/>
              <a:gd name="connsiteY0" fmla="*/ 0 h 2211854"/>
              <a:gd name="connsiteX1" fmla="*/ 6096000 w 6109913"/>
              <a:gd name="connsiteY1" fmla="*/ 4762 h 2211854"/>
              <a:gd name="connsiteX2" fmla="*/ 6109913 w 6109913"/>
              <a:gd name="connsiteY2" fmla="*/ 2211854 h 2211854"/>
              <a:gd name="connsiteX3" fmla="*/ 567765 w 6109913"/>
              <a:gd name="connsiteY3" fmla="*/ 2208586 h 2211854"/>
              <a:gd name="connsiteX4" fmla="*/ 0 w 6109913"/>
              <a:gd name="connsiteY4" fmla="*/ 1685645 h 2211854"/>
              <a:gd name="connsiteX5" fmla="*/ 10085 w 6109913"/>
              <a:gd name="connsiteY5" fmla="*/ 0 h 2211854"/>
              <a:gd name="connsiteX0" fmla="*/ 10085 w 6102442"/>
              <a:gd name="connsiteY0" fmla="*/ 0 h 2211854"/>
              <a:gd name="connsiteX1" fmla="*/ 6096000 w 6102442"/>
              <a:gd name="connsiteY1" fmla="*/ 4762 h 2211854"/>
              <a:gd name="connsiteX2" fmla="*/ 6102442 w 6102442"/>
              <a:gd name="connsiteY2" fmla="*/ 2211854 h 2211854"/>
              <a:gd name="connsiteX3" fmla="*/ 567765 w 6102442"/>
              <a:gd name="connsiteY3" fmla="*/ 2208586 h 2211854"/>
              <a:gd name="connsiteX4" fmla="*/ 0 w 6102442"/>
              <a:gd name="connsiteY4" fmla="*/ 1685645 h 2211854"/>
              <a:gd name="connsiteX5" fmla="*/ 10085 w 6102442"/>
              <a:gd name="connsiteY5" fmla="*/ 0 h 2211854"/>
              <a:gd name="connsiteX0" fmla="*/ 10085 w 6096521"/>
              <a:gd name="connsiteY0" fmla="*/ 0 h 2211854"/>
              <a:gd name="connsiteX1" fmla="*/ 6096000 w 6096521"/>
              <a:gd name="connsiteY1" fmla="*/ 4762 h 2211854"/>
              <a:gd name="connsiteX2" fmla="*/ 6094971 w 6096521"/>
              <a:gd name="connsiteY2" fmla="*/ 2211854 h 2211854"/>
              <a:gd name="connsiteX3" fmla="*/ 567765 w 6096521"/>
              <a:gd name="connsiteY3" fmla="*/ 2208586 h 2211854"/>
              <a:gd name="connsiteX4" fmla="*/ 0 w 6096521"/>
              <a:gd name="connsiteY4" fmla="*/ 1685645 h 2211854"/>
              <a:gd name="connsiteX5" fmla="*/ 10085 w 6096521"/>
              <a:gd name="connsiteY5" fmla="*/ 0 h 2211854"/>
              <a:gd name="connsiteX0" fmla="*/ 10085 w 6096521"/>
              <a:gd name="connsiteY0" fmla="*/ 0 h 2211854"/>
              <a:gd name="connsiteX1" fmla="*/ 5588001 w 6096521"/>
              <a:gd name="connsiteY1" fmla="*/ 4762 h 2211854"/>
              <a:gd name="connsiteX2" fmla="*/ 6096000 w 6096521"/>
              <a:gd name="connsiteY2" fmla="*/ 4762 h 2211854"/>
              <a:gd name="connsiteX3" fmla="*/ 6094971 w 6096521"/>
              <a:gd name="connsiteY3" fmla="*/ 2211854 h 2211854"/>
              <a:gd name="connsiteX4" fmla="*/ 567765 w 6096521"/>
              <a:gd name="connsiteY4" fmla="*/ 2208586 h 2211854"/>
              <a:gd name="connsiteX5" fmla="*/ 0 w 6096521"/>
              <a:gd name="connsiteY5" fmla="*/ 1685645 h 2211854"/>
              <a:gd name="connsiteX6" fmla="*/ 10085 w 6096521"/>
              <a:gd name="connsiteY6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502216"/>
              <a:gd name="connsiteY0" fmla="*/ 0 h 2211854"/>
              <a:gd name="connsiteX1" fmla="*/ 5588001 w 6502216"/>
              <a:gd name="connsiteY1" fmla="*/ 4762 h 2211854"/>
              <a:gd name="connsiteX2" fmla="*/ 6096000 w 6502216"/>
              <a:gd name="connsiteY2" fmla="*/ 4762 h 2211854"/>
              <a:gd name="connsiteX3" fmla="*/ 6088531 w 6502216"/>
              <a:gd name="connsiteY3" fmla="*/ 460468 h 2211854"/>
              <a:gd name="connsiteX4" fmla="*/ 6094971 w 6502216"/>
              <a:gd name="connsiteY4" fmla="*/ 2211854 h 2211854"/>
              <a:gd name="connsiteX5" fmla="*/ 567765 w 6502216"/>
              <a:gd name="connsiteY5" fmla="*/ 2208586 h 2211854"/>
              <a:gd name="connsiteX6" fmla="*/ 0 w 6502216"/>
              <a:gd name="connsiteY6" fmla="*/ 1685645 h 2211854"/>
              <a:gd name="connsiteX7" fmla="*/ 10085 w 6502216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1269"/>
              <a:gd name="connsiteY0" fmla="*/ 0 h 2211854"/>
              <a:gd name="connsiteX1" fmla="*/ 5588001 w 6131269"/>
              <a:gd name="connsiteY1" fmla="*/ 4762 h 2211854"/>
              <a:gd name="connsiteX2" fmla="*/ 6096000 w 6131269"/>
              <a:gd name="connsiteY2" fmla="*/ 4762 h 2211854"/>
              <a:gd name="connsiteX3" fmla="*/ 6088531 w 6131269"/>
              <a:gd name="connsiteY3" fmla="*/ 460468 h 2211854"/>
              <a:gd name="connsiteX4" fmla="*/ 6094971 w 6131269"/>
              <a:gd name="connsiteY4" fmla="*/ 2211854 h 2211854"/>
              <a:gd name="connsiteX5" fmla="*/ 567765 w 6131269"/>
              <a:gd name="connsiteY5" fmla="*/ 2208586 h 2211854"/>
              <a:gd name="connsiteX6" fmla="*/ 0 w 6131269"/>
              <a:gd name="connsiteY6" fmla="*/ 1685645 h 2211854"/>
              <a:gd name="connsiteX7" fmla="*/ 10085 w 6131269"/>
              <a:gd name="connsiteY7" fmla="*/ 0 h 2211854"/>
              <a:gd name="connsiteX0" fmla="*/ 10085 w 6135159"/>
              <a:gd name="connsiteY0" fmla="*/ 0 h 2211854"/>
              <a:gd name="connsiteX1" fmla="*/ 5588001 w 6135159"/>
              <a:gd name="connsiteY1" fmla="*/ 4762 h 2211854"/>
              <a:gd name="connsiteX2" fmla="*/ 6096000 w 6135159"/>
              <a:gd name="connsiteY2" fmla="*/ 4762 h 2211854"/>
              <a:gd name="connsiteX3" fmla="*/ 6103472 w 6135159"/>
              <a:gd name="connsiteY3" fmla="*/ 460468 h 2211854"/>
              <a:gd name="connsiteX4" fmla="*/ 6094971 w 6135159"/>
              <a:gd name="connsiteY4" fmla="*/ 2211854 h 2211854"/>
              <a:gd name="connsiteX5" fmla="*/ 567765 w 6135159"/>
              <a:gd name="connsiteY5" fmla="*/ 2208586 h 2211854"/>
              <a:gd name="connsiteX6" fmla="*/ 0 w 6135159"/>
              <a:gd name="connsiteY6" fmla="*/ 1685645 h 2211854"/>
              <a:gd name="connsiteX7" fmla="*/ 10085 w 6135159"/>
              <a:gd name="connsiteY7" fmla="*/ 0 h 2211854"/>
              <a:gd name="connsiteX0" fmla="*/ 10085 w 6133114"/>
              <a:gd name="connsiteY0" fmla="*/ 0 h 2211854"/>
              <a:gd name="connsiteX1" fmla="*/ 5588001 w 6133114"/>
              <a:gd name="connsiteY1" fmla="*/ 4762 h 2211854"/>
              <a:gd name="connsiteX2" fmla="*/ 6096000 w 6133114"/>
              <a:gd name="connsiteY2" fmla="*/ 4762 h 2211854"/>
              <a:gd name="connsiteX3" fmla="*/ 6096001 w 6133114"/>
              <a:gd name="connsiteY3" fmla="*/ 467939 h 2211854"/>
              <a:gd name="connsiteX4" fmla="*/ 6094971 w 6133114"/>
              <a:gd name="connsiteY4" fmla="*/ 2211854 h 2211854"/>
              <a:gd name="connsiteX5" fmla="*/ 567765 w 6133114"/>
              <a:gd name="connsiteY5" fmla="*/ 2208586 h 2211854"/>
              <a:gd name="connsiteX6" fmla="*/ 0 w 6133114"/>
              <a:gd name="connsiteY6" fmla="*/ 1685645 h 2211854"/>
              <a:gd name="connsiteX7" fmla="*/ 10085 w 6133114"/>
              <a:gd name="connsiteY7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01"/>
              <a:gd name="connsiteY0" fmla="*/ 0 h 2211854"/>
              <a:gd name="connsiteX1" fmla="*/ 5588001 w 6096001"/>
              <a:gd name="connsiteY1" fmla="*/ 4762 h 2211854"/>
              <a:gd name="connsiteX2" fmla="*/ 6096001 w 6096001"/>
              <a:gd name="connsiteY2" fmla="*/ 467939 h 2211854"/>
              <a:gd name="connsiteX3" fmla="*/ 6094971 w 6096001"/>
              <a:gd name="connsiteY3" fmla="*/ 2211854 h 2211854"/>
              <a:gd name="connsiteX4" fmla="*/ 567765 w 6096001"/>
              <a:gd name="connsiteY4" fmla="*/ 2208586 h 2211854"/>
              <a:gd name="connsiteX5" fmla="*/ 0 w 6096001"/>
              <a:gd name="connsiteY5" fmla="*/ 1685645 h 2211854"/>
              <a:gd name="connsiteX6" fmla="*/ 10085 w 6096001"/>
              <a:gd name="connsiteY6" fmla="*/ 0 h 2211854"/>
              <a:gd name="connsiteX0" fmla="*/ 10085 w 6096018"/>
              <a:gd name="connsiteY0" fmla="*/ 0 h 2211854"/>
              <a:gd name="connsiteX1" fmla="*/ 5588001 w 6096018"/>
              <a:gd name="connsiteY1" fmla="*/ 4762 h 2211854"/>
              <a:gd name="connsiteX2" fmla="*/ 6096001 w 6096018"/>
              <a:gd name="connsiteY2" fmla="*/ 467939 h 2211854"/>
              <a:gd name="connsiteX3" fmla="*/ 6094971 w 6096018"/>
              <a:gd name="connsiteY3" fmla="*/ 2211854 h 2211854"/>
              <a:gd name="connsiteX4" fmla="*/ 567765 w 6096018"/>
              <a:gd name="connsiteY4" fmla="*/ 2208586 h 2211854"/>
              <a:gd name="connsiteX5" fmla="*/ 0 w 6096018"/>
              <a:gd name="connsiteY5" fmla="*/ 1685645 h 2211854"/>
              <a:gd name="connsiteX6" fmla="*/ 10085 w 6096018"/>
              <a:gd name="connsiteY6" fmla="*/ 0 h 2211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18" h="2211854">
                <a:moveTo>
                  <a:pt x="10085" y="0"/>
                </a:moveTo>
                <a:lnTo>
                  <a:pt x="5588001" y="4762"/>
                </a:lnTo>
                <a:cubicBezTo>
                  <a:pt x="5839511" y="2271"/>
                  <a:pt x="6098492" y="223900"/>
                  <a:pt x="6096001" y="467939"/>
                </a:cubicBezTo>
                <a:cubicBezTo>
                  <a:pt x="6095486" y="1339896"/>
                  <a:pt x="6096217" y="1487208"/>
                  <a:pt x="6094971" y="2211854"/>
                </a:cubicBezTo>
                <a:lnTo>
                  <a:pt x="567765" y="2208586"/>
                </a:lnTo>
                <a:cubicBezTo>
                  <a:pt x="231589" y="2208586"/>
                  <a:pt x="7470" y="1939645"/>
                  <a:pt x="0" y="1685645"/>
                </a:cubicBezTo>
                <a:cubicBezTo>
                  <a:pt x="3362" y="1113803"/>
                  <a:pt x="6723" y="571842"/>
                  <a:pt x="10085" y="0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buNone/>
              <a:defRPr sz="1800" b="0" i="1" baseline="0">
                <a:solidFill>
                  <a:srgbClr val="595959"/>
                </a:solidFill>
                <a:latin typeface="Calibri"/>
                <a:cs typeface="Calibri"/>
              </a:defRPr>
            </a:lvl4pPr>
          </a:lstStyle>
          <a:p>
            <a:pPr lvl="0"/>
            <a:r>
              <a:rPr lang="de-DE" dirty="0"/>
              <a:t>Präsentationstitel durch </a:t>
            </a:r>
          </a:p>
          <a:p>
            <a:pPr lvl="0"/>
            <a:r>
              <a:rPr lang="de-DE" dirty="0"/>
              <a:t>klicken bearbeiten, max. 2-zeilig</a:t>
            </a:r>
          </a:p>
          <a:p>
            <a:pPr lvl="3"/>
            <a:endParaRPr lang="de-DE" dirty="0"/>
          </a:p>
          <a:p>
            <a:pPr lvl="3"/>
            <a:r>
              <a:rPr lang="de-DE" dirty="0"/>
              <a:t>Hier steht eine Subheadline, durch klicken bearbeiten</a:t>
            </a:r>
          </a:p>
          <a:p>
            <a:pPr lvl="3"/>
            <a:r>
              <a:rPr lang="de-DE" dirty="0"/>
              <a:t>Maximal 2-zeilig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1377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chlussfolie 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platzhalter 13"/>
          <p:cNvSpPr txBox="1">
            <a:spLocks/>
          </p:cNvSpPr>
          <p:nvPr userDrawn="1"/>
        </p:nvSpPr>
        <p:spPr>
          <a:xfrm>
            <a:off x="535360" y="2948158"/>
            <a:ext cx="5184576" cy="3666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0" indent="0">
              <a:buFontTx/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450850" indent="0">
              <a:buFontTx/>
              <a:buNone/>
              <a:defRPr sz="2800"/>
            </a:lvl3pPr>
            <a:lvl4pPr marL="625475" indent="0">
              <a:buFontTx/>
              <a:buNone/>
              <a:defRPr sz="2800"/>
            </a:lvl4pPr>
            <a:lvl5pPr marL="631825" indent="0">
              <a:buFontTx/>
              <a:buNone/>
              <a:defRPr sz="2800"/>
            </a:lvl5pPr>
          </a:lstStyle>
          <a:p>
            <a:pPr>
              <a:spcBef>
                <a:spcPct val="20000"/>
              </a:spcBef>
              <a:defRPr/>
            </a:pPr>
            <a:r>
              <a:rPr lang="de-DE" sz="3600" b="1" dirty="0">
                <a:solidFill>
                  <a:srgbClr val="FFFFFF"/>
                </a:solidFill>
                <a:ea typeface="ＭＳ Ｐゴシック" pitchFamily="-105" charset="-128"/>
                <a:cs typeface="Calibri"/>
              </a:rPr>
              <a:t>Vielen Dank.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2000" b="1" dirty="0">
                <a:solidFill>
                  <a:prstClr val="white"/>
                </a:solidFill>
                <a:ea typeface="ＭＳ Ｐゴシック" pitchFamily="-105" charset="-128"/>
              </a:rPr>
              <a:t>ÖKOTEC Energiemanagement GmbH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UREF-Campus, Haus 13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orgauer Straße 12-15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10829 Berlin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Tel. +49 (30) 536397 – 0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Fax +49 (30) 536397 – 90 </a:t>
            </a:r>
          </a:p>
          <a:p>
            <a:r>
              <a:rPr lang="de-DE" sz="1300" dirty="0">
                <a:solidFill>
                  <a:prstClr val="white"/>
                </a:solidFill>
                <a:ea typeface="ＭＳ Ｐゴシック" pitchFamily="-105" charset="-128"/>
              </a:rPr>
              <a:t>energie@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defRPr/>
            </a:pPr>
            <a:r>
              <a:rPr lang="de-DE" sz="1600" b="1" dirty="0">
                <a:solidFill>
                  <a:srgbClr val="FFFFFF"/>
                </a:solidFill>
                <a:ea typeface="ＭＳ Ｐゴシック" pitchFamily="-105" charset="-128"/>
              </a:rPr>
              <a:t>www.oekotec.de</a:t>
            </a:r>
          </a:p>
          <a:p>
            <a:endParaRPr lang="de-DE" sz="1300" dirty="0">
              <a:solidFill>
                <a:prstClr val="white"/>
              </a:solidFill>
              <a:ea typeface="ＭＳ Ｐゴシック" pitchFamily="-105" charset="-128"/>
            </a:endParaRPr>
          </a:p>
          <a:p>
            <a:pPr>
              <a:spcBef>
                <a:spcPct val="20000"/>
              </a:spcBef>
              <a:defRPr/>
            </a:pPr>
            <a:endParaRPr lang="de-DE" sz="3600" b="1" dirty="0">
              <a:solidFill>
                <a:srgbClr val="FFFFFF"/>
              </a:solidFill>
              <a:ea typeface="ＭＳ Ｐゴシック" pitchFamily="-105" charset="-128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95474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La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79057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7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397963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Allgemein Ku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1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2692844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303" y="356990"/>
            <a:ext cx="1844151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42798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Lang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4836"/>
            <a:ext cx="8732790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773275" h="1202143">
                <a:moveTo>
                  <a:pt x="2916" y="3045"/>
                </a:moveTo>
                <a:lnTo>
                  <a:pt x="8275292" y="0"/>
                </a:lnTo>
                <a:cubicBezTo>
                  <a:pt x="8553060" y="14757"/>
                  <a:pt x="8775865" y="264351"/>
                  <a:pt x="8773253" y="480939"/>
                </a:cubicBezTo>
                <a:cubicBezTo>
                  <a:pt x="8769546" y="788314"/>
                  <a:pt x="8774847" y="858997"/>
                  <a:pt x="8769140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/>
              <a:t>Langer </a:t>
            </a:r>
            <a:r>
              <a:rPr lang="de-DE" dirty="0" err="1"/>
              <a:t>Kapiteltrenner</a:t>
            </a:r>
            <a:r>
              <a:rPr lang="de-DE" dirty="0"/>
              <a:t>-Masterformat durch Klicken bearbeiten (max. 2-zeilig)</a:t>
            </a:r>
          </a:p>
        </p:txBody>
      </p:sp>
      <p:sp>
        <p:nvSpPr>
          <p:cNvPr id="7" name="Rechteck 6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Bild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03557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piteltrenner  Kurz">
    <p:bg>
      <p:bgPr>
        <a:solidFill>
          <a:srgbClr val="0669B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12400" y="1893600"/>
            <a:ext cx="6588018" cy="1202143"/>
          </a:xfrm>
          <a:custGeom>
            <a:avLst/>
            <a:gdLst>
              <a:gd name="connsiteX0" fmla="*/ 0 w 8751888"/>
              <a:gd name="connsiteY0" fmla="*/ 0 h 2219325"/>
              <a:gd name="connsiteX1" fmla="*/ 8751888 w 8751888"/>
              <a:gd name="connsiteY1" fmla="*/ 0 h 2219325"/>
              <a:gd name="connsiteX2" fmla="*/ 8751888 w 8751888"/>
              <a:gd name="connsiteY2" fmla="*/ 2219325 h 2219325"/>
              <a:gd name="connsiteX3" fmla="*/ 0 w 8751888"/>
              <a:gd name="connsiteY3" fmla="*/ 2219325 h 2219325"/>
              <a:gd name="connsiteX4" fmla="*/ 0 w 8751888"/>
              <a:gd name="connsiteY4" fmla="*/ 0 h 2219325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51888 w 8751888"/>
              <a:gd name="connsiteY2" fmla="*/ 10179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745444 w 8751888"/>
              <a:gd name="connsiteY2" fmla="*/ 470647 h 2229504"/>
              <a:gd name="connsiteX3" fmla="*/ 8751888 w 8751888"/>
              <a:gd name="connsiteY3" fmla="*/ 2229504 h 2229504"/>
              <a:gd name="connsiteX4" fmla="*/ 0 w 8751888"/>
              <a:gd name="connsiteY4" fmla="*/ 2229504 h 2229504"/>
              <a:gd name="connsiteX5" fmla="*/ 0 w 8751888"/>
              <a:gd name="connsiteY5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0 w 8751888"/>
              <a:gd name="connsiteY0" fmla="*/ 10179 h 2229504"/>
              <a:gd name="connsiteX1" fmla="*/ 8207562 w 8751888"/>
              <a:gd name="connsiteY1" fmla="*/ 0 h 2229504"/>
              <a:gd name="connsiteX2" fmla="*/ 8215032 w 8751888"/>
              <a:gd name="connsiteY2" fmla="*/ 0 h 2229504"/>
              <a:gd name="connsiteX3" fmla="*/ 8745444 w 8751888"/>
              <a:gd name="connsiteY3" fmla="*/ 470647 h 2229504"/>
              <a:gd name="connsiteX4" fmla="*/ 8751888 w 8751888"/>
              <a:gd name="connsiteY4" fmla="*/ 2229504 h 2229504"/>
              <a:gd name="connsiteX5" fmla="*/ 0 w 8751888"/>
              <a:gd name="connsiteY5" fmla="*/ 2229504 h 2229504"/>
              <a:gd name="connsiteX6" fmla="*/ 0 w 8751888"/>
              <a:gd name="connsiteY6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10085 w 8761973"/>
              <a:gd name="connsiteY5" fmla="*/ 2229504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10085 w 8761973"/>
              <a:gd name="connsiteY6" fmla="*/ 2229504 h 2229504"/>
              <a:gd name="connsiteX7" fmla="*/ 0 w 8761973"/>
              <a:gd name="connsiteY7" fmla="*/ 1725706 h 2229504"/>
              <a:gd name="connsiteX8" fmla="*/ 10085 w 8761973"/>
              <a:gd name="connsiteY8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493060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725706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37883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61973"/>
              <a:gd name="connsiteY0" fmla="*/ 10179 h 2229504"/>
              <a:gd name="connsiteX1" fmla="*/ 8217647 w 8761973"/>
              <a:gd name="connsiteY1" fmla="*/ 0 h 2229504"/>
              <a:gd name="connsiteX2" fmla="*/ 8225117 w 8761973"/>
              <a:gd name="connsiteY2" fmla="*/ 0 h 2229504"/>
              <a:gd name="connsiteX3" fmla="*/ 8755529 w 8761973"/>
              <a:gd name="connsiteY3" fmla="*/ 470647 h 2229504"/>
              <a:gd name="connsiteX4" fmla="*/ 8761973 w 8761973"/>
              <a:gd name="connsiteY4" fmla="*/ 2229504 h 2229504"/>
              <a:gd name="connsiteX5" fmla="*/ 567765 w 8761973"/>
              <a:gd name="connsiteY5" fmla="*/ 2218765 h 2229504"/>
              <a:gd name="connsiteX6" fmla="*/ 0 w 8761973"/>
              <a:gd name="connsiteY6" fmla="*/ 1695824 h 2229504"/>
              <a:gd name="connsiteX7" fmla="*/ 10085 w 8761973"/>
              <a:gd name="connsiteY7" fmla="*/ 10179 h 2229504"/>
              <a:gd name="connsiteX0" fmla="*/ 10085 w 8770703"/>
              <a:gd name="connsiteY0" fmla="*/ 10179 h 2229504"/>
              <a:gd name="connsiteX1" fmla="*/ 8217647 w 8770703"/>
              <a:gd name="connsiteY1" fmla="*/ 0 h 2229504"/>
              <a:gd name="connsiteX2" fmla="*/ 8225117 w 8770703"/>
              <a:gd name="connsiteY2" fmla="*/ 0 h 2229504"/>
              <a:gd name="connsiteX3" fmla="*/ 8770470 w 8770703"/>
              <a:gd name="connsiteY3" fmla="*/ 508000 h 2229504"/>
              <a:gd name="connsiteX4" fmla="*/ 8761973 w 8770703"/>
              <a:gd name="connsiteY4" fmla="*/ 2229504 h 2229504"/>
              <a:gd name="connsiteX5" fmla="*/ 567765 w 8770703"/>
              <a:gd name="connsiteY5" fmla="*/ 2218765 h 2229504"/>
              <a:gd name="connsiteX6" fmla="*/ 0 w 8770703"/>
              <a:gd name="connsiteY6" fmla="*/ 1695824 h 2229504"/>
              <a:gd name="connsiteX7" fmla="*/ 10085 w 8770703"/>
              <a:gd name="connsiteY7" fmla="*/ 10179 h 2229504"/>
              <a:gd name="connsiteX0" fmla="*/ 10085 w 8770485"/>
              <a:gd name="connsiteY0" fmla="*/ 10179 h 2229504"/>
              <a:gd name="connsiteX1" fmla="*/ 8217647 w 8770485"/>
              <a:gd name="connsiteY1" fmla="*/ 0 h 2229504"/>
              <a:gd name="connsiteX2" fmla="*/ 8225117 w 8770485"/>
              <a:gd name="connsiteY2" fmla="*/ 0 h 2229504"/>
              <a:gd name="connsiteX3" fmla="*/ 8770470 w 8770485"/>
              <a:gd name="connsiteY3" fmla="*/ 508000 h 2229504"/>
              <a:gd name="connsiteX4" fmla="*/ 8761973 w 8770485"/>
              <a:gd name="connsiteY4" fmla="*/ 2229504 h 2229504"/>
              <a:gd name="connsiteX5" fmla="*/ 567765 w 8770485"/>
              <a:gd name="connsiteY5" fmla="*/ 2218765 h 2229504"/>
              <a:gd name="connsiteX6" fmla="*/ 0 w 8770485"/>
              <a:gd name="connsiteY6" fmla="*/ 1695824 h 2229504"/>
              <a:gd name="connsiteX7" fmla="*/ 10085 w 8770485"/>
              <a:gd name="connsiteY7" fmla="*/ 10179 h 2229504"/>
              <a:gd name="connsiteX0" fmla="*/ 10085 w 8770487"/>
              <a:gd name="connsiteY0" fmla="*/ 10179 h 2229504"/>
              <a:gd name="connsiteX1" fmla="*/ 8217647 w 8770487"/>
              <a:gd name="connsiteY1" fmla="*/ 0 h 2229504"/>
              <a:gd name="connsiteX2" fmla="*/ 8225117 w 8770487"/>
              <a:gd name="connsiteY2" fmla="*/ 0 h 2229504"/>
              <a:gd name="connsiteX3" fmla="*/ 8770470 w 8770487"/>
              <a:gd name="connsiteY3" fmla="*/ 508000 h 2229504"/>
              <a:gd name="connsiteX4" fmla="*/ 8761973 w 8770487"/>
              <a:gd name="connsiteY4" fmla="*/ 2229504 h 2229504"/>
              <a:gd name="connsiteX5" fmla="*/ 567765 w 8770487"/>
              <a:gd name="connsiteY5" fmla="*/ 2218765 h 2229504"/>
              <a:gd name="connsiteX6" fmla="*/ 0 w 8770487"/>
              <a:gd name="connsiteY6" fmla="*/ 1695824 h 2229504"/>
              <a:gd name="connsiteX7" fmla="*/ 10085 w 8770487"/>
              <a:gd name="connsiteY7" fmla="*/ 10179 h 2229504"/>
              <a:gd name="connsiteX0" fmla="*/ 10085 w 8770470"/>
              <a:gd name="connsiteY0" fmla="*/ 10179 h 2229504"/>
              <a:gd name="connsiteX1" fmla="*/ 8217647 w 8770470"/>
              <a:gd name="connsiteY1" fmla="*/ 0 h 2229504"/>
              <a:gd name="connsiteX2" fmla="*/ 8225117 w 8770470"/>
              <a:gd name="connsiteY2" fmla="*/ 0 h 2229504"/>
              <a:gd name="connsiteX3" fmla="*/ 8770470 w 8770470"/>
              <a:gd name="connsiteY3" fmla="*/ 508000 h 2229504"/>
              <a:gd name="connsiteX4" fmla="*/ 8761973 w 8770470"/>
              <a:gd name="connsiteY4" fmla="*/ 2229504 h 2229504"/>
              <a:gd name="connsiteX5" fmla="*/ 567765 w 8770470"/>
              <a:gd name="connsiteY5" fmla="*/ 2218765 h 2229504"/>
              <a:gd name="connsiteX6" fmla="*/ 0 w 8770470"/>
              <a:gd name="connsiteY6" fmla="*/ 1695824 h 2229504"/>
              <a:gd name="connsiteX7" fmla="*/ 10085 w 8770470"/>
              <a:gd name="connsiteY7" fmla="*/ 10179 h 2229504"/>
              <a:gd name="connsiteX0" fmla="*/ 10085 w 8770470"/>
              <a:gd name="connsiteY0" fmla="*/ 10179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10085 w 8770470"/>
              <a:gd name="connsiteY7" fmla="*/ 10179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25117 w 8770470"/>
              <a:gd name="connsiteY2" fmla="*/ 0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0470"/>
              <a:gd name="connsiteY0" fmla="*/ 1023272 h 2218774"/>
              <a:gd name="connsiteX1" fmla="*/ 8217647 w 8770470"/>
              <a:gd name="connsiteY1" fmla="*/ 0 h 2218774"/>
              <a:gd name="connsiteX2" fmla="*/ 8275292 w 8770470"/>
              <a:gd name="connsiteY2" fmla="*/ 1020227 h 2218774"/>
              <a:gd name="connsiteX3" fmla="*/ 8770470 w 8770470"/>
              <a:gd name="connsiteY3" fmla="*/ 508000 h 2218774"/>
              <a:gd name="connsiteX4" fmla="*/ 8761973 w 8770470"/>
              <a:gd name="connsiteY4" fmla="*/ 1223545 h 2218774"/>
              <a:gd name="connsiteX5" fmla="*/ 567765 w 8770470"/>
              <a:gd name="connsiteY5" fmla="*/ 2218765 h 2218774"/>
              <a:gd name="connsiteX6" fmla="*/ 0 w 8770470"/>
              <a:gd name="connsiteY6" fmla="*/ 1695824 h 2218774"/>
              <a:gd name="connsiteX7" fmla="*/ 2916 w 8770470"/>
              <a:gd name="connsiteY7" fmla="*/ 1023272 h 2218774"/>
              <a:gd name="connsiteX0" fmla="*/ 2916 w 8776760"/>
              <a:gd name="connsiteY0" fmla="*/ 1023272 h 2222370"/>
              <a:gd name="connsiteX1" fmla="*/ 8217647 w 8776760"/>
              <a:gd name="connsiteY1" fmla="*/ 0 h 2222370"/>
              <a:gd name="connsiteX2" fmla="*/ 8275292 w 8776760"/>
              <a:gd name="connsiteY2" fmla="*/ 1020227 h 2222370"/>
              <a:gd name="connsiteX3" fmla="*/ 8770470 w 8776760"/>
              <a:gd name="connsiteY3" fmla="*/ 508000 h 2222370"/>
              <a:gd name="connsiteX4" fmla="*/ 8776308 w 8776760"/>
              <a:gd name="connsiteY4" fmla="*/ 2222370 h 2222370"/>
              <a:gd name="connsiteX5" fmla="*/ 567765 w 8776760"/>
              <a:gd name="connsiteY5" fmla="*/ 2218765 h 2222370"/>
              <a:gd name="connsiteX6" fmla="*/ 0 w 8776760"/>
              <a:gd name="connsiteY6" fmla="*/ 1695824 h 2222370"/>
              <a:gd name="connsiteX7" fmla="*/ 2916 w 8776760"/>
              <a:gd name="connsiteY7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70470 w 9381697"/>
              <a:gd name="connsiteY3" fmla="*/ 508000 h 2222370"/>
              <a:gd name="connsiteX4" fmla="*/ 8766085 w 9381697"/>
              <a:gd name="connsiteY4" fmla="*/ 1501166 h 2222370"/>
              <a:gd name="connsiteX5" fmla="*/ 8776308 w 9381697"/>
              <a:gd name="connsiteY5" fmla="*/ 2222370 h 2222370"/>
              <a:gd name="connsiteX6" fmla="*/ 567765 w 9381697"/>
              <a:gd name="connsiteY6" fmla="*/ 2218765 h 2222370"/>
              <a:gd name="connsiteX7" fmla="*/ 0 w 9381697"/>
              <a:gd name="connsiteY7" fmla="*/ 1695824 h 2222370"/>
              <a:gd name="connsiteX8" fmla="*/ 2916 w 9381697"/>
              <a:gd name="connsiteY8" fmla="*/ 1023272 h 2222370"/>
              <a:gd name="connsiteX0" fmla="*/ 2916 w 9381697"/>
              <a:gd name="connsiteY0" fmla="*/ 1023272 h 2222370"/>
              <a:gd name="connsiteX1" fmla="*/ 8217647 w 9381697"/>
              <a:gd name="connsiteY1" fmla="*/ 0 h 2222370"/>
              <a:gd name="connsiteX2" fmla="*/ 8275292 w 9381697"/>
              <a:gd name="connsiteY2" fmla="*/ 1020227 h 2222370"/>
              <a:gd name="connsiteX3" fmla="*/ 8766085 w 9381697"/>
              <a:gd name="connsiteY3" fmla="*/ 1501166 h 2222370"/>
              <a:gd name="connsiteX4" fmla="*/ 8776308 w 9381697"/>
              <a:gd name="connsiteY4" fmla="*/ 2222370 h 2222370"/>
              <a:gd name="connsiteX5" fmla="*/ 567765 w 9381697"/>
              <a:gd name="connsiteY5" fmla="*/ 2218765 h 2222370"/>
              <a:gd name="connsiteX6" fmla="*/ 0 w 9381697"/>
              <a:gd name="connsiteY6" fmla="*/ 1695824 h 2222370"/>
              <a:gd name="connsiteX7" fmla="*/ 2916 w 9381697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1023272 h 2222370"/>
              <a:gd name="connsiteX1" fmla="*/ 8217647 w 9382564"/>
              <a:gd name="connsiteY1" fmla="*/ 0 h 2222370"/>
              <a:gd name="connsiteX2" fmla="*/ 8275292 w 9382564"/>
              <a:gd name="connsiteY2" fmla="*/ 1020227 h 2222370"/>
              <a:gd name="connsiteX3" fmla="*/ 8766085 w 9382564"/>
              <a:gd name="connsiteY3" fmla="*/ 1501166 h 2222370"/>
              <a:gd name="connsiteX4" fmla="*/ 8776308 w 9382564"/>
              <a:gd name="connsiteY4" fmla="*/ 2222370 h 2222370"/>
              <a:gd name="connsiteX5" fmla="*/ 567765 w 9382564"/>
              <a:gd name="connsiteY5" fmla="*/ 2218765 h 2222370"/>
              <a:gd name="connsiteX6" fmla="*/ 0 w 9382564"/>
              <a:gd name="connsiteY6" fmla="*/ 1695824 h 2222370"/>
              <a:gd name="connsiteX7" fmla="*/ 2916 w 9382564"/>
              <a:gd name="connsiteY7" fmla="*/ 1023272 h 2222370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9382564"/>
              <a:gd name="connsiteY0" fmla="*/ 3045 h 1202143"/>
              <a:gd name="connsiteX1" fmla="*/ 8275292 w 9382564"/>
              <a:gd name="connsiteY1" fmla="*/ 0 h 1202143"/>
              <a:gd name="connsiteX2" fmla="*/ 8766085 w 9382564"/>
              <a:gd name="connsiteY2" fmla="*/ 480939 h 1202143"/>
              <a:gd name="connsiteX3" fmla="*/ 8776308 w 9382564"/>
              <a:gd name="connsiteY3" fmla="*/ 1202143 h 1202143"/>
              <a:gd name="connsiteX4" fmla="*/ 567765 w 9382564"/>
              <a:gd name="connsiteY4" fmla="*/ 1198538 h 1202143"/>
              <a:gd name="connsiteX5" fmla="*/ 0 w 9382564"/>
              <a:gd name="connsiteY5" fmla="*/ 675597 h 1202143"/>
              <a:gd name="connsiteX6" fmla="*/ 2916 w 9382564"/>
              <a:gd name="connsiteY6" fmla="*/ 3045 h 1202143"/>
              <a:gd name="connsiteX0" fmla="*/ 2916 w 8776308"/>
              <a:gd name="connsiteY0" fmla="*/ 3045 h 1202143"/>
              <a:gd name="connsiteX1" fmla="*/ 8275292 w 8776308"/>
              <a:gd name="connsiteY1" fmla="*/ 0 h 1202143"/>
              <a:gd name="connsiteX2" fmla="*/ 8766085 w 8776308"/>
              <a:gd name="connsiteY2" fmla="*/ 480939 h 1202143"/>
              <a:gd name="connsiteX3" fmla="*/ 8776308 w 8776308"/>
              <a:gd name="connsiteY3" fmla="*/ 1202143 h 1202143"/>
              <a:gd name="connsiteX4" fmla="*/ 567765 w 8776308"/>
              <a:gd name="connsiteY4" fmla="*/ 1198538 h 1202143"/>
              <a:gd name="connsiteX5" fmla="*/ 0 w 8776308"/>
              <a:gd name="connsiteY5" fmla="*/ 675597 h 1202143"/>
              <a:gd name="connsiteX6" fmla="*/ 2916 w 8776308"/>
              <a:gd name="connsiteY6" fmla="*/ 3045 h 1202143"/>
              <a:gd name="connsiteX0" fmla="*/ 2916 w 8780830"/>
              <a:gd name="connsiteY0" fmla="*/ 3045 h 1202143"/>
              <a:gd name="connsiteX1" fmla="*/ 8275292 w 8780830"/>
              <a:gd name="connsiteY1" fmla="*/ 0 h 1202143"/>
              <a:gd name="connsiteX2" fmla="*/ 8766085 w 8780830"/>
              <a:gd name="connsiteY2" fmla="*/ 480939 h 1202143"/>
              <a:gd name="connsiteX3" fmla="*/ 8776308 w 8780830"/>
              <a:gd name="connsiteY3" fmla="*/ 1202143 h 1202143"/>
              <a:gd name="connsiteX4" fmla="*/ 567765 w 8780830"/>
              <a:gd name="connsiteY4" fmla="*/ 1198538 h 1202143"/>
              <a:gd name="connsiteX5" fmla="*/ 0 w 8780830"/>
              <a:gd name="connsiteY5" fmla="*/ 675597 h 1202143"/>
              <a:gd name="connsiteX6" fmla="*/ 2916 w 8780830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7906"/>
              <a:gd name="connsiteY0" fmla="*/ 3045 h 1202143"/>
              <a:gd name="connsiteX1" fmla="*/ 8275292 w 8777906"/>
              <a:gd name="connsiteY1" fmla="*/ 0 h 1202143"/>
              <a:gd name="connsiteX2" fmla="*/ 8766085 w 8777906"/>
              <a:gd name="connsiteY2" fmla="*/ 480939 h 1202143"/>
              <a:gd name="connsiteX3" fmla="*/ 8776308 w 8777906"/>
              <a:gd name="connsiteY3" fmla="*/ 1202143 h 1202143"/>
              <a:gd name="connsiteX4" fmla="*/ 567765 w 8777906"/>
              <a:gd name="connsiteY4" fmla="*/ 1198538 h 1202143"/>
              <a:gd name="connsiteX5" fmla="*/ 0 w 8777906"/>
              <a:gd name="connsiteY5" fmla="*/ 675597 h 1202143"/>
              <a:gd name="connsiteX6" fmla="*/ 2916 w 8777906"/>
              <a:gd name="connsiteY6" fmla="*/ 3045 h 1202143"/>
              <a:gd name="connsiteX0" fmla="*/ 2916 w 8779149"/>
              <a:gd name="connsiteY0" fmla="*/ 3045 h 1202143"/>
              <a:gd name="connsiteX1" fmla="*/ 8275292 w 8779149"/>
              <a:gd name="connsiteY1" fmla="*/ 0 h 1202143"/>
              <a:gd name="connsiteX2" fmla="*/ 8773253 w 8779149"/>
              <a:gd name="connsiteY2" fmla="*/ 480939 h 1202143"/>
              <a:gd name="connsiteX3" fmla="*/ 8776308 w 8779149"/>
              <a:gd name="connsiteY3" fmla="*/ 1202143 h 1202143"/>
              <a:gd name="connsiteX4" fmla="*/ 567765 w 8779149"/>
              <a:gd name="connsiteY4" fmla="*/ 1198538 h 1202143"/>
              <a:gd name="connsiteX5" fmla="*/ 0 w 8779149"/>
              <a:gd name="connsiteY5" fmla="*/ 675597 h 1202143"/>
              <a:gd name="connsiteX6" fmla="*/ 2916 w 8779149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81444"/>
              <a:gd name="connsiteY0" fmla="*/ 3045 h 1202143"/>
              <a:gd name="connsiteX1" fmla="*/ 8275292 w 8781444"/>
              <a:gd name="connsiteY1" fmla="*/ 0 h 1202143"/>
              <a:gd name="connsiteX2" fmla="*/ 8773253 w 8781444"/>
              <a:gd name="connsiteY2" fmla="*/ 480939 h 1202143"/>
              <a:gd name="connsiteX3" fmla="*/ 8776308 w 8781444"/>
              <a:gd name="connsiteY3" fmla="*/ 1202143 h 1202143"/>
              <a:gd name="connsiteX4" fmla="*/ 567765 w 8781444"/>
              <a:gd name="connsiteY4" fmla="*/ 1198538 h 1202143"/>
              <a:gd name="connsiteX5" fmla="*/ 0 w 8781444"/>
              <a:gd name="connsiteY5" fmla="*/ 675597 h 1202143"/>
              <a:gd name="connsiteX6" fmla="*/ 2916 w 8781444"/>
              <a:gd name="connsiteY6" fmla="*/ 3045 h 1202143"/>
              <a:gd name="connsiteX0" fmla="*/ 2916 w 8777983"/>
              <a:gd name="connsiteY0" fmla="*/ 3045 h 1202143"/>
              <a:gd name="connsiteX1" fmla="*/ 8275292 w 8777983"/>
              <a:gd name="connsiteY1" fmla="*/ 0 h 1202143"/>
              <a:gd name="connsiteX2" fmla="*/ 8773253 w 8777983"/>
              <a:gd name="connsiteY2" fmla="*/ 480939 h 1202143"/>
              <a:gd name="connsiteX3" fmla="*/ 8776308 w 8777983"/>
              <a:gd name="connsiteY3" fmla="*/ 1202143 h 1202143"/>
              <a:gd name="connsiteX4" fmla="*/ 567765 w 8777983"/>
              <a:gd name="connsiteY4" fmla="*/ 1198538 h 1202143"/>
              <a:gd name="connsiteX5" fmla="*/ 0 w 8777983"/>
              <a:gd name="connsiteY5" fmla="*/ 675597 h 1202143"/>
              <a:gd name="connsiteX6" fmla="*/ 2916 w 8777983"/>
              <a:gd name="connsiteY6" fmla="*/ 3045 h 1202143"/>
              <a:gd name="connsiteX0" fmla="*/ 2916 w 8810036"/>
              <a:gd name="connsiteY0" fmla="*/ 3045 h 1202143"/>
              <a:gd name="connsiteX1" fmla="*/ 8275292 w 8810036"/>
              <a:gd name="connsiteY1" fmla="*/ 0 h 1202143"/>
              <a:gd name="connsiteX2" fmla="*/ 8773253 w 8810036"/>
              <a:gd name="connsiteY2" fmla="*/ 480939 h 1202143"/>
              <a:gd name="connsiteX3" fmla="*/ 8769140 w 8810036"/>
              <a:gd name="connsiteY3" fmla="*/ 1202143 h 1202143"/>
              <a:gd name="connsiteX4" fmla="*/ 567765 w 8810036"/>
              <a:gd name="connsiteY4" fmla="*/ 1198538 h 1202143"/>
              <a:gd name="connsiteX5" fmla="*/ 0 w 8810036"/>
              <a:gd name="connsiteY5" fmla="*/ 675597 h 1202143"/>
              <a:gd name="connsiteX6" fmla="*/ 2916 w 8810036"/>
              <a:gd name="connsiteY6" fmla="*/ 3045 h 1202143"/>
              <a:gd name="connsiteX0" fmla="*/ 2916 w 8781365"/>
              <a:gd name="connsiteY0" fmla="*/ 3045 h 1202143"/>
              <a:gd name="connsiteX1" fmla="*/ 8275292 w 8781365"/>
              <a:gd name="connsiteY1" fmla="*/ 0 h 1202143"/>
              <a:gd name="connsiteX2" fmla="*/ 8773253 w 8781365"/>
              <a:gd name="connsiteY2" fmla="*/ 480939 h 1202143"/>
              <a:gd name="connsiteX3" fmla="*/ 8769140 w 8781365"/>
              <a:gd name="connsiteY3" fmla="*/ 1202143 h 1202143"/>
              <a:gd name="connsiteX4" fmla="*/ 567765 w 8781365"/>
              <a:gd name="connsiteY4" fmla="*/ 1198538 h 1202143"/>
              <a:gd name="connsiteX5" fmla="*/ 0 w 8781365"/>
              <a:gd name="connsiteY5" fmla="*/ 675597 h 1202143"/>
              <a:gd name="connsiteX6" fmla="*/ 2916 w 8781365"/>
              <a:gd name="connsiteY6" fmla="*/ 3045 h 1202143"/>
              <a:gd name="connsiteX0" fmla="*/ 2916 w 8773272"/>
              <a:gd name="connsiteY0" fmla="*/ 3045 h 1202143"/>
              <a:gd name="connsiteX1" fmla="*/ 8275292 w 8773272"/>
              <a:gd name="connsiteY1" fmla="*/ 0 h 1202143"/>
              <a:gd name="connsiteX2" fmla="*/ 8773253 w 8773272"/>
              <a:gd name="connsiteY2" fmla="*/ 480939 h 1202143"/>
              <a:gd name="connsiteX3" fmla="*/ 8769140 w 8773272"/>
              <a:gd name="connsiteY3" fmla="*/ 1202143 h 1202143"/>
              <a:gd name="connsiteX4" fmla="*/ 567765 w 8773272"/>
              <a:gd name="connsiteY4" fmla="*/ 1198538 h 1202143"/>
              <a:gd name="connsiteX5" fmla="*/ 0 w 8773272"/>
              <a:gd name="connsiteY5" fmla="*/ 675597 h 1202143"/>
              <a:gd name="connsiteX6" fmla="*/ 2916 w 8773272"/>
              <a:gd name="connsiteY6" fmla="*/ 3045 h 1202143"/>
              <a:gd name="connsiteX0" fmla="*/ 2916 w 8773275"/>
              <a:gd name="connsiteY0" fmla="*/ 3045 h 1202143"/>
              <a:gd name="connsiteX1" fmla="*/ 8275292 w 8773275"/>
              <a:gd name="connsiteY1" fmla="*/ 0 h 1202143"/>
              <a:gd name="connsiteX2" fmla="*/ 8773253 w 8773275"/>
              <a:gd name="connsiteY2" fmla="*/ 480939 h 1202143"/>
              <a:gd name="connsiteX3" fmla="*/ 8769140 w 8773275"/>
              <a:gd name="connsiteY3" fmla="*/ 1202143 h 1202143"/>
              <a:gd name="connsiteX4" fmla="*/ 567765 w 8773275"/>
              <a:gd name="connsiteY4" fmla="*/ 1198538 h 1202143"/>
              <a:gd name="connsiteX5" fmla="*/ 0 w 8773275"/>
              <a:gd name="connsiteY5" fmla="*/ 675597 h 1202143"/>
              <a:gd name="connsiteX6" fmla="*/ 2916 w 8773275"/>
              <a:gd name="connsiteY6" fmla="*/ 3045 h 1202143"/>
              <a:gd name="connsiteX0" fmla="*/ 2916 w 8974098"/>
              <a:gd name="connsiteY0" fmla="*/ 3045 h 1202143"/>
              <a:gd name="connsiteX1" fmla="*/ 6060451 w 8974098"/>
              <a:gd name="connsiteY1" fmla="*/ 0 h 1202143"/>
              <a:gd name="connsiteX2" fmla="*/ 8773253 w 8974098"/>
              <a:gd name="connsiteY2" fmla="*/ 480939 h 1202143"/>
              <a:gd name="connsiteX3" fmla="*/ 8769140 w 8974098"/>
              <a:gd name="connsiteY3" fmla="*/ 1202143 h 1202143"/>
              <a:gd name="connsiteX4" fmla="*/ 567765 w 8974098"/>
              <a:gd name="connsiteY4" fmla="*/ 1198538 h 1202143"/>
              <a:gd name="connsiteX5" fmla="*/ 0 w 8974098"/>
              <a:gd name="connsiteY5" fmla="*/ 675597 h 1202143"/>
              <a:gd name="connsiteX6" fmla="*/ 2916 w 8974098"/>
              <a:gd name="connsiteY6" fmla="*/ 3045 h 1202143"/>
              <a:gd name="connsiteX0" fmla="*/ 2916 w 8773339"/>
              <a:gd name="connsiteY0" fmla="*/ 3045 h 1198538"/>
              <a:gd name="connsiteX1" fmla="*/ 6060451 w 8773339"/>
              <a:gd name="connsiteY1" fmla="*/ 0 h 1198538"/>
              <a:gd name="connsiteX2" fmla="*/ 8773253 w 8773339"/>
              <a:gd name="connsiteY2" fmla="*/ 480939 h 1198538"/>
              <a:gd name="connsiteX3" fmla="*/ 5959375 w 8773339"/>
              <a:gd name="connsiteY3" fmla="*/ 1195009 h 1198538"/>
              <a:gd name="connsiteX4" fmla="*/ 567765 w 8773339"/>
              <a:gd name="connsiteY4" fmla="*/ 1198538 h 1198538"/>
              <a:gd name="connsiteX5" fmla="*/ 0 w 8773339"/>
              <a:gd name="connsiteY5" fmla="*/ 675597 h 1198538"/>
              <a:gd name="connsiteX6" fmla="*/ 2916 w 8773339"/>
              <a:gd name="connsiteY6" fmla="*/ 3045 h 1198538"/>
              <a:gd name="connsiteX0" fmla="*/ 2916 w 8775917"/>
              <a:gd name="connsiteY0" fmla="*/ 3045 h 1198538"/>
              <a:gd name="connsiteX1" fmla="*/ 6060451 w 8775917"/>
              <a:gd name="connsiteY1" fmla="*/ 0 h 1198538"/>
              <a:gd name="connsiteX2" fmla="*/ 8773253 w 8775917"/>
              <a:gd name="connsiteY2" fmla="*/ 480939 h 1198538"/>
              <a:gd name="connsiteX3" fmla="*/ 6604475 w 8775917"/>
              <a:gd name="connsiteY3" fmla="*/ 1187874 h 1198538"/>
              <a:gd name="connsiteX4" fmla="*/ 567765 w 8775917"/>
              <a:gd name="connsiteY4" fmla="*/ 1198538 h 1198538"/>
              <a:gd name="connsiteX5" fmla="*/ 0 w 8775917"/>
              <a:gd name="connsiteY5" fmla="*/ 675597 h 1198538"/>
              <a:gd name="connsiteX6" fmla="*/ 2916 w 8775917"/>
              <a:gd name="connsiteY6" fmla="*/ 3045 h 1198538"/>
              <a:gd name="connsiteX0" fmla="*/ 2916 w 8775993"/>
              <a:gd name="connsiteY0" fmla="*/ 3045 h 1202143"/>
              <a:gd name="connsiteX1" fmla="*/ 6060451 w 8775993"/>
              <a:gd name="connsiteY1" fmla="*/ 0 h 1202143"/>
              <a:gd name="connsiteX2" fmla="*/ 8773253 w 8775993"/>
              <a:gd name="connsiteY2" fmla="*/ 480939 h 1202143"/>
              <a:gd name="connsiteX3" fmla="*/ 6611643 w 8775993"/>
              <a:gd name="connsiteY3" fmla="*/ 1202143 h 1202143"/>
              <a:gd name="connsiteX4" fmla="*/ 567765 w 8775993"/>
              <a:gd name="connsiteY4" fmla="*/ 1198538 h 1202143"/>
              <a:gd name="connsiteX5" fmla="*/ 0 w 8775993"/>
              <a:gd name="connsiteY5" fmla="*/ 675597 h 1202143"/>
              <a:gd name="connsiteX6" fmla="*/ 2916 w 8775993"/>
              <a:gd name="connsiteY6" fmla="*/ 3045 h 1202143"/>
              <a:gd name="connsiteX0" fmla="*/ 2916 w 6656785"/>
              <a:gd name="connsiteY0" fmla="*/ 3045 h 1202143"/>
              <a:gd name="connsiteX1" fmla="*/ 6060451 w 6656785"/>
              <a:gd name="connsiteY1" fmla="*/ 0 h 1202143"/>
              <a:gd name="connsiteX2" fmla="*/ 6615754 w 6656785"/>
              <a:gd name="connsiteY2" fmla="*/ 438132 h 1202143"/>
              <a:gd name="connsiteX3" fmla="*/ 6611643 w 6656785"/>
              <a:gd name="connsiteY3" fmla="*/ 1202143 h 1202143"/>
              <a:gd name="connsiteX4" fmla="*/ 567765 w 6656785"/>
              <a:gd name="connsiteY4" fmla="*/ 1198538 h 1202143"/>
              <a:gd name="connsiteX5" fmla="*/ 0 w 6656785"/>
              <a:gd name="connsiteY5" fmla="*/ 675597 h 1202143"/>
              <a:gd name="connsiteX6" fmla="*/ 2916 w 6656785"/>
              <a:gd name="connsiteY6" fmla="*/ 3045 h 1202143"/>
              <a:gd name="connsiteX0" fmla="*/ 2916 w 6611869"/>
              <a:gd name="connsiteY0" fmla="*/ 3045 h 1202143"/>
              <a:gd name="connsiteX1" fmla="*/ 6060451 w 6611869"/>
              <a:gd name="connsiteY1" fmla="*/ 0 h 1202143"/>
              <a:gd name="connsiteX2" fmla="*/ 6422225 w 6611869"/>
              <a:gd name="connsiteY2" fmla="*/ 495208 h 1202143"/>
              <a:gd name="connsiteX3" fmla="*/ 6611643 w 6611869"/>
              <a:gd name="connsiteY3" fmla="*/ 1202143 h 1202143"/>
              <a:gd name="connsiteX4" fmla="*/ 567765 w 6611869"/>
              <a:gd name="connsiteY4" fmla="*/ 1198538 h 1202143"/>
              <a:gd name="connsiteX5" fmla="*/ 0 w 6611869"/>
              <a:gd name="connsiteY5" fmla="*/ 675597 h 1202143"/>
              <a:gd name="connsiteX6" fmla="*/ 2916 w 6611869"/>
              <a:gd name="connsiteY6" fmla="*/ 3045 h 1202143"/>
              <a:gd name="connsiteX0" fmla="*/ 2916 w 6646532"/>
              <a:gd name="connsiteY0" fmla="*/ 3045 h 1202143"/>
              <a:gd name="connsiteX1" fmla="*/ 6060451 w 6646532"/>
              <a:gd name="connsiteY1" fmla="*/ 0 h 1202143"/>
              <a:gd name="connsiteX2" fmla="*/ 6601420 w 6646532"/>
              <a:gd name="connsiteY2" fmla="*/ 473804 h 1202143"/>
              <a:gd name="connsiteX3" fmla="*/ 6611643 w 6646532"/>
              <a:gd name="connsiteY3" fmla="*/ 1202143 h 1202143"/>
              <a:gd name="connsiteX4" fmla="*/ 567765 w 6646532"/>
              <a:gd name="connsiteY4" fmla="*/ 1198538 h 1202143"/>
              <a:gd name="connsiteX5" fmla="*/ 0 w 6646532"/>
              <a:gd name="connsiteY5" fmla="*/ 675597 h 1202143"/>
              <a:gd name="connsiteX6" fmla="*/ 2916 w 6646532"/>
              <a:gd name="connsiteY6" fmla="*/ 3045 h 1202143"/>
              <a:gd name="connsiteX0" fmla="*/ 2916 w 6613335"/>
              <a:gd name="connsiteY0" fmla="*/ 3045 h 1202143"/>
              <a:gd name="connsiteX1" fmla="*/ 6060451 w 6613335"/>
              <a:gd name="connsiteY1" fmla="*/ 0 h 1202143"/>
              <a:gd name="connsiteX2" fmla="*/ 6601420 w 6613335"/>
              <a:gd name="connsiteY2" fmla="*/ 473804 h 1202143"/>
              <a:gd name="connsiteX3" fmla="*/ 6611643 w 6613335"/>
              <a:gd name="connsiteY3" fmla="*/ 1202143 h 1202143"/>
              <a:gd name="connsiteX4" fmla="*/ 567765 w 6613335"/>
              <a:gd name="connsiteY4" fmla="*/ 1198538 h 1202143"/>
              <a:gd name="connsiteX5" fmla="*/ 0 w 6613335"/>
              <a:gd name="connsiteY5" fmla="*/ 675597 h 1202143"/>
              <a:gd name="connsiteX6" fmla="*/ 2916 w 6613335"/>
              <a:gd name="connsiteY6" fmla="*/ 3045 h 1202143"/>
              <a:gd name="connsiteX0" fmla="*/ 2916 w 6614727"/>
              <a:gd name="connsiteY0" fmla="*/ 3045 h 1202143"/>
              <a:gd name="connsiteX1" fmla="*/ 6060451 w 6614727"/>
              <a:gd name="connsiteY1" fmla="*/ 0 h 1202143"/>
              <a:gd name="connsiteX2" fmla="*/ 6608588 w 6614727"/>
              <a:gd name="connsiteY2" fmla="*/ 466669 h 1202143"/>
              <a:gd name="connsiteX3" fmla="*/ 6611643 w 6614727"/>
              <a:gd name="connsiteY3" fmla="*/ 1202143 h 1202143"/>
              <a:gd name="connsiteX4" fmla="*/ 567765 w 6614727"/>
              <a:gd name="connsiteY4" fmla="*/ 1198538 h 1202143"/>
              <a:gd name="connsiteX5" fmla="*/ 0 w 6614727"/>
              <a:gd name="connsiteY5" fmla="*/ 675597 h 1202143"/>
              <a:gd name="connsiteX6" fmla="*/ 2916 w 6614727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8560"/>
              <a:gd name="connsiteY0" fmla="*/ 3045 h 1202143"/>
              <a:gd name="connsiteX1" fmla="*/ 6060451 w 6618560"/>
              <a:gd name="connsiteY1" fmla="*/ 0 h 1202143"/>
              <a:gd name="connsiteX2" fmla="*/ 6615757 w 6618560"/>
              <a:gd name="connsiteY2" fmla="*/ 473803 h 1202143"/>
              <a:gd name="connsiteX3" fmla="*/ 6611643 w 6618560"/>
              <a:gd name="connsiteY3" fmla="*/ 1202143 h 1202143"/>
              <a:gd name="connsiteX4" fmla="*/ 567765 w 6618560"/>
              <a:gd name="connsiteY4" fmla="*/ 1198538 h 1202143"/>
              <a:gd name="connsiteX5" fmla="*/ 0 w 6618560"/>
              <a:gd name="connsiteY5" fmla="*/ 675597 h 1202143"/>
              <a:gd name="connsiteX6" fmla="*/ 2916 w 6618560"/>
              <a:gd name="connsiteY6" fmla="*/ 3045 h 1202143"/>
              <a:gd name="connsiteX0" fmla="*/ 2916 w 6614728"/>
              <a:gd name="connsiteY0" fmla="*/ 3045 h 1202143"/>
              <a:gd name="connsiteX1" fmla="*/ 6060451 w 6614728"/>
              <a:gd name="connsiteY1" fmla="*/ 0 h 1202143"/>
              <a:gd name="connsiteX2" fmla="*/ 6608590 w 6614728"/>
              <a:gd name="connsiteY2" fmla="*/ 502341 h 1202143"/>
              <a:gd name="connsiteX3" fmla="*/ 6611643 w 6614728"/>
              <a:gd name="connsiteY3" fmla="*/ 1202143 h 1202143"/>
              <a:gd name="connsiteX4" fmla="*/ 567765 w 6614728"/>
              <a:gd name="connsiteY4" fmla="*/ 1198538 h 1202143"/>
              <a:gd name="connsiteX5" fmla="*/ 0 w 6614728"/>
              <a:gd name="connsiteY5" fmla="*/ 675597 h 1202143"/>
              <a:gd name="connsiteX6" fmla="*/ 2916 w 6614728"/>
              <a:gd name="connsiteY6" fmla="*/ 3045 h 1202143"/>
              <a:gd name="connsiteX0" fmla="*/ 2916 w 6618561"/>
              <a:gd name="connsiteY0" fmla="*/ 3045 h 1202143"/>
              <a:gd name="connsiteX1" fmla="*/ 6060451 w 6618561"/>
              <a:gd name="connsiteY1" fmla="*/ 0 h 1202143"/>
              <a:gd name="connsiteX2" fmla="*/ 6615759 w 6618561"/>
              <a:gd name="connsiteY2" fmla="*/ 488072 h 1202143"/>
              <a:gd name="connsiteX3" fmla="*/ 6611643 w 6618561"/>
              <a:gd name="connsiteY3" fmla="*/ 1202143 h 1202143"/>
              <a:gd name="connsiteX4" fmla="*/ 567765 w 6618561"/>
              <a:gd name="connsiteY4" fmla="*/ 1198538 h 1202143"/>
              <a:gd name="connsiteX5" fmla="*/ 0 w 6618561"/>
              <a:gd name="connsiteY5" fmla="*/ 675597 h 1202143"/>
              <a:gd name="connsiteX6" fmla="*/ 2916 w 6618561"/>
              <a:gd name="connsiteY6" fmla="*/ 3045 h 120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18561" h="1202143">
                <a:moveTo>
                  <a:pt x="2916" y="3045"/>
                </a:moveTo>
                <a:lnTo>
                  <a:pt x="6060451" y="0"/>
                </a:lnTo>
                <a:cubicBezTo>
                  <a:pt x="6359724" y="14757"/>
                  <a:pt x="6611563" y="267698"/>
                  <a:pt x="6615759" y="488072"/>
                </a:cubicBezTo>
                <a:cubicBezTo>
                  <a:pt x="6621612" y="795446"/>
                  <a:pt x="6617350" y="858997"/>
                  <a:pt x="6611643" y="1202143"/>
                </a:cubicBezTo>
                <a:lnTo>
                  <a:pt x="567765" y="1198538"/>
                </a:lnTo>
                <a:cubicBezTo>
                  <a:pt x="231589" y="1198538"/>
                  <a:pt x="7470" y="929597"/>
                  <a:pt x="0" y="675597"/>
                </a:cubicBezTo>
                <a:cubicBezTo>
                  <a:pt x="3362" y="103755"/>
                  <a:pt x="-446" y="574887"/>
                  <a:pt x="2916" y="3045"/>
                </a:cubicBezTo>
                <a:close/>
              </a:path>
            </a:pathLst>
          </a:custGeom>
          <a:solidFill>
            <a:schemeClr val="bg1"/>
          </a:solidFill>
        </p:spPr>
        <p:txBody>
          <a:bodyPr vert="horz" tIns="0" anchor="ctr" anchorCtr="0"/>
          <a:lstStyle>
            <a:lvl1pPr marL="27000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aseline="0">
                <a:solidFill>
                  <a:srgbClr val="595959"/>
                </a:solidFill>
                <a:latin typeface="Calibri"/>
                <a:cs typeface="Calibri"/>
              </a:defRPr>
            </a:lvl1pPr>
            <a:lvl4pPr marL="270000" indent="0">
              <a:lnSpc>
                <a:spcPct val="100000"/>
              </a:lnSpc>
              <a:spcBef>
                <a:spcPts val="0"/>
              </a:spcBef>
              <a:defRPr sz="1800" b="0" i="1" baseline="0">
                <a:latin typeface="Arial"/>
                <a:cs typeface="Arial"/>
              </a:defRPr>
            </a:lvl4pPr>
          </a:lstStyle>
          <a:p>
            <a:pPr lvl="0"/>
            <a:r>
              <a:rPr lang="de-DE" dirty="0" err="1"/>
              <a:t>Kapiteltrenner</a:t>
            </a:r>
            <a:r>
              <a:rPr lang="de-DE" dirty="0"/>
              <a:t>-Masterformat durch </a:t>
            </a:r>
          </a:p>
          <a:p>
            <a:pPr lvl="0"/>
            <a:r>
              <a:rPr lang="de-DE" dirty="0"/>
              <a:t>Klicken bearbeiten (max. 2-zeilig)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8198556" y="5983111"/>
            <a:ext cx="945444" cy="87488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rgbClr val="0669B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Bild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1029" y="356990"/>
            <a:ext cx="1883992" cy="850916"/>
          </a:xfrm>
          <a:prstGeom prst="rect">
            <a:avLst/>
          </a:prstGeom>
        </p:spPr>
      </p:pic>
      <p:pic>
        <p:nvPicPr>
          <p:cNvPr id="9" name="Bild 3" descr="R_VEOLIA_operated_10CM.emf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17815" y="6495342"/>
            <a:ext cx="2125306" cy="1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72669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" name="Bild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949230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22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512522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b="1" i="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23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667250" y="1495425"/>
            <a:ext cx="4038600" cy="4859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>
              <a:defRPr lang="de-DE" sz="2000" smtClean="0">
                <a:latin typeface="Calibri"/>
                <a:cs typeface="Calibri"/>
              </a:defRPr>
            </a:lvl1pPr>
            <a:lvl2pPr>
              <a:defRPr lang="de-DE" sz="1800" i="0" smtClean="0">
                <a:latin typeface="Calibri"/>
                <a:cs typeface="Calibri"/>
              </a:defRPr>
            </a:lvl2pPr>
            <a:lvl3pPr>
              <a:defRPr lang="de-DE" b="0" smtClean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 lang="de-DE" smtClean="0">
                <a:latin typeface="Calibri"/>
                <a:cs typeface="Calibri"/>
              </a:defRPr>
            </a:lvl4pPr>
            <a:lvl5pPr>
              <a:defRPr lang="de-DE"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1118" cy="975162"/>
          </a:xfrm>
        </p:spPr>
        <p:txBody>
          <a:bodyPr tIns="0" bIns="46800"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07401093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212400" y="212400"/>
            <a:ext cx="8745550" cy="975162"/>
          </a:xfrm>
        </p:spPr>
        <p:txBody>
          <a:bodyPr/>
          <a:lstStyle>
            <a:lvl1pPr>
              <a:defRPr b="1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192821" y="1494000"/>
            <a:ext cx="2736000" cy="4868864"/>
          </a:xfrm>
          <a:prstGeom prst="rect">
            <a:avLst/>
          </a:prstGeom>
          <a:solidFill>
            <a:srgbClr val="0669B2">
              <a:alpha val="30000"/>
            </a:srgbClr>
          </a:solidFill>
        </p:spPr>
        <p:txBody>
          <a:bodyPr vert="horz" lIns="180000" rIns="180000" anchor="ctr" anchorCtr="0"/>
          <a:lstStyle>
            <a:lvl1pPr marL="0" indent="0">
              <a:spcBef>
                <a:spcPts val="0"/>
              </a:spcBef>
              <a:defRPr sz="2400">
                <a:solidFill>
                  <a:schemeClr val="bg1"/>
                </a:solidFill>
                <a:latin typeface="Calibri"/>
                <a:cs typeface="Calibri"/>
              </a:defRPr>
            </a:lvl1pPr>
            <a:lvl3pPr marL="0">
              <a:spcBef>
                <a:spcPts val="0"/>
              </a:spcBef>
              <a:defRPr/>
            </a:lvl3pPr>
          </a:lstStyle>
          <a:p>
            <a:pPr marL="271463"/>
            <a:r>
              <a:rPr lang="de-DE" dirty="0"/>
              <a:t>90 %</a:t>
            </a:r>
            <a:endParaRPr lang="fr-FR" sz="6600" b="1" dirty="0">
              <a:latin typeface="Arial" panose="020B0604020202020204" pitchFamily="34" charset="0"/>
            </a:endParaRPr>
          </a:p>
          <a:p>
            <a:pPr marL="271463"/>
            <a:r>
              <a:rPr lang="de-DE" dirty="0" err="1"/>
              <a:t>Lorem</a:t>
            </a:r>
            <a:r>
              <a:rPr lang="de-DE" dirty="0"/>
              <a:t> </a:t>
            </a:r>
            <a:r>
              <a:rPr lang="fr-FR" dirty="0" err="1">
                <a:latin typeface="Arial" panose="020B0604020202020204" pitchFamily="34" charset="0"/>
              </a:rPr>
              <a:t>ipsum</a:t>
            </a:r>
            <a:endParaRPr lang="fr-FR" dirty="0">
              <a:latin typeface="Arial" panose="020B0604020202020204" pitchFamily="34" charset="0"/>
            </a:endParaRPr>
          </a:p>
        </p:txBody>
      </p:sp>
      <p:sp>
        <p:nvSpPr>
          <p:cNvPr id="13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5" name="Bild 1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6" name="Textplatzhalt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19113" y="1493838"/>
            <a:ext cx="5519737" cy="4860925"/>
          </a:xfrm>
          <a:prstGeom prst="rect">
            <a:avLst/>
          </a:prstGeom>
        </p:spPr>
        <p:txBody>
          <a:bodyPr vert="horz"/>
          <a:lstStyle>
            <a:lvl1pPr>
              <a:defRPr sz="2000" b="1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1937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Bild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5229197"/>
            <a:ext cx="8640759" cy="57629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8640759" cy="40324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887049568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ild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/>
          <p:cNvSpPr>
            <a:spLocks noGrp="1"/>
          </p:cNvSpPr>
          <p:nvPr>
            <p:ph type="pic" sz="quarter" idx="10"/>
          </p:nvPr>
        </p:nvSpPr>
        <p:spPr>
          <a:xfrm>
            <a:off x="211382" y="1267200"/>
            <a:ext cx="8731250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>
                <a:solidFill>
                  <a:srgbClr val="FFFFFF"/>
                </a:solidFill>
              </a:defRPr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9" name="Untertitel 2"/>
          <p:cNvSpPr>
            <a:spLocks noGrp="1"/>
          </p:cNvSpPr>
          <p:nvPr>
            <p:ph type="subTitle" idx="1"/>
          </p:nvPr>
        </p:nvSpPr>
        <p:spPr>
          <a:xfrm>
            <a:off x="2437200" y="3978857"/>
            <a:ext cx="5972400" cy="1828800"/>
          </a:xfrm>
          <a:prstGeom prst="rect">
            <a:avLst/>
          </a:prstGeom>
          <a:noFill/>
        </p:spPr>
        <p:txBody>
          <a:bodyPr anchor="b" anchorCtr="0">
            <a:noAutofit/>
          </a:bodyPr>
          <a:lstStyle>
            <a:lvl1pPr marL="0" indent="0" algn="r">
              <a:spcBef>
                <a:spcPts val="24"/>
              </a:spcBef>
              <a:buNone/>
              <a:defRPr sz="1600" i="1">
                <a:solidFill>
                  <a:schemeClr val="bg1"/>
                </a:solidFill>
                <a:latin typeface="Calibri"/>
                <a:cs typeface="Calibr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/>
              <a:t>Formatvorlage des Untertitelmasters durch Klicken bearbeiten</a:t>
            </a: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03051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8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198486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08892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5"/>
          <p:cNvSpPr>
            <a:spLocks noGrp="1"/>
          </p:cNvSpPr>
          <p:nvPr>
            <p:ph type="pic" sz="quarter" idx="12"/>
          </p:nvPr>
        </p:nvSpPr>
        <p:spPr>
          <a:xfrm>
            <a:off x="4049015" y="1267326"/>
            <a:ext cx="4888800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37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Font typeface="Wingdings" charset="2"/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2" name="Bild 11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5893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link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214425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5201530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9" name="Bildplatzhalter 6"/>
          <p:cNvSpPr>
            <a:spLocks noGrp="1"/>
          </p:cNvSpPr>
          <p:nvPr>
            <p:ph type="pic" sz="quarter" idx="15"/>
          </p:nvPr>
        </p:nvSpPr>
        <p:spPr>
          <a:xfrm>
            <a:off x="214425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Bild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844266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zwei Bildern rechts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el 1"/>
          <p:cNvSpPr>
            <a:spLocks noGrp="1"/>
          </p:cNvSpPr>
          <p:nvPr>
            <p:ph type="title" hasCustomPrompt="1"/>
          </p:nvPr>
        </p:nvSpPr>
        <p:spPr>
          <a:xfrm>
            <a:off x="211369" y="212400"/>
            <a:ext cx="8731118" cy="972000"/>
          </a:xfrm>
          <a:prstGeom prst="round1Rect">
            <a:avLst>
              <a:gd name="adj" fmla="val 50000"/>
            </a:avLst>
          </a:prstGeom>
          <a:ln>
            <a:noFill/>
          </a:ln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1369" y="1267326"/>
            <a:ext cx="3744000" cy="508036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1" name="Bildplatzhalter 6"/>
          <p:cNvSpPr>
            <a:spLocks noGrp="1"/>
          </p:cNvSpPr>
          <p:nvPr>
            <p:ph type="pic" sz="quarter" idx="14"/>
          </p:nvPr>
        </p:nvSpPr>
        <p:spPr>
          <a:xfrm>
            <a:off x="4056030" y="1267326"/>
            <a:ext cx="4889500" cy="250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2" name="Bildplatzhalter 6"/>
          <p:cNvSpPr>
            <a:spLocks noGrp="1"/>
          </p:cNvSpPr>
          <p:nvPr>
            <p:ph type="pic" sz="quarter" idx="15"/>
          </p:nvPr>
        </p:nvSpPr>
        <p:spPr>
          <a:xfrm>
            <a:off x="4056030" y="3845689"/>
            <a:ext cx="4889500" cy="2502000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1200" kern="1200" baseline="0">
                <a:solidFill>
                  <a:schemeClr val="bg1"/>
                </a:solidFill>
                <a:latin typeface="+mj-lt"/>
                <a:ea typeface="+mn-ea"/>
                <a:cs typeface="Arial" panose="020B0604020202020204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6" name="Bild 1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10" name="Bild 9" descr="Veolia_Bildmarke.emf"/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58833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unten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2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12400" y="1267200"/>
            <a:ext cx="8730000" cy="22320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sz="quarter" idx="14"/>
          </p:nvPr>
        </p:nvSpPr>
        <p:spPr>
          <a:xfrm>
            <a:off x="212400" y="3581400"/>
            <a:ext cx="8731250" cy="27720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de-DE" dirty="0"/>
              <a:t>Bild</a:t>
            </a:r>
          </a:p>
        </p:txBody>
      </p:sp>
      <p:sp>
        <p:nvSpPr>
          <p:cNvPr id="11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pic>
        <p:nvPicPr>
          <p:cNvPr id="9" name="Bild 8" descr="Veolia_Bildmarke.emf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679775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link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21136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209530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Bild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64126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ext mit Bild rechts 1/3-2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2"/>
          </p:nvPr>
        </p:nvSpPr>
        <p:spPr>
          <a:xfrm>
            <a:off x="3121657" y="1267326"/>
            <a:ext cx="5820581" cy="5079600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vert270" anchor="b" anchorCtr="0">
            <a:normAutofit/>
          </a:bodyPr>
          <a:lstStyle>
            <a:lvl1pPr marL="0" indent="0">
              <a:buFont typeface="Arial" panose="020B0604020202020204" pitchFamily="34" charset="0"/>
              <a:buNone/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 dirty="0"/>
          </a:p>
        </p:txBody>
      </p:sp>
      <p:sp>
        <p:nvSpPr>
          <p:cNvPr id="7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227653" y="1267326"/>
            <a:ext cx="2736000" cy="5063291"/>
          </a:xfrm>
          <a:prstGeom prst="rect">
            <a:avLst/>
          </a:prstGeom>
          <a:noFill/>
        </p:spPr>
        <p:txBody>
          <a:bodyPr lIns="180000" rIns="180000" anchor="ctr" anchorCtr="0"/>
          <a:lstStyle>
            <a:lvl1pPr marL="0" indent="0">
              <a:buFont typeface="Arial" panose="020B0604020202020204" pitchFamily="34" charset="0"/>
              <a:buNone/>
              <a:defRPr sz="2000" b="1">
                <a:solidFill>
                  <a:srgbClr val="595959"/>
                </a:solidFill>
                <a:latin typeface="Calibri"/>
                <a:cs typeface="Calibri"/>
              </a:defRPr>
            </a:lvl1pPr>
            <a:lvl2pPr marL="0" indent="0">
              <a:buFont typeface="Arial" panose="020B0604020202020204" pitchFamily="34" charset="0"/>
              <a:buNone/>
              <a:defRPr sz="1800" b="0" i="0">
                <a:solidFill>
                  <a:srgbClr val="595959"/>
                </a:solidFill>
                <a:latin typeface="Calibri"/>
                <a:cs typeface="Calibri"/>
              </a:defRPr>
            </a:lvl2pPr>
            <a:lvl3pPr marL="0" indent="0">
              <a:buFont typeface="Arial" panose="020B0604020202020204" pitchFamily="34" charset="0"/>
              <a:buNone/>
              <a:defRPr sz="1600" b="0">
                <a:solidFill>
                  <a:srgbClr val="595959"/>
                </a:solidFill>
                <a:latin typeface="Calibri"/>
                <a:cs typeface="Calibri"/>
              </a:defRPr>
            </a:lvl3pPr>
            <a:lvl4pPr marL="0" indent="0">
              <a:buNone/>
              <a:defRPr sz="1400" b="0">
                <a:solidFill>
                  <a:srgbClr val="595959"/>
                </a:solidFill>
                <a:latin typeface="Calibri"/>
                <a:cs typeface="Calibri"/>
              </a:defRPr>
            </a:lvl4pPr>
            <a:lvl5pPr marL="0" indent="0">
              <a:buNone/>
              <a:defRPr sz="1400" b="0" i="1">
                <a:solidFill>
                  <a:srgbClr val="595959"/>
                </a:solidFill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	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endParaRPr lang="de-DE" dirty="0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8" name="Bild 1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64474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0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227405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endParaRPr lang="de-DE"/>
          </a:p>
        </p:txBody>
      </p:sp>
      <p:sp>
        <p:nvSpPr>
          <p:cNvPr id="22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5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6" name="Bild 2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5824"/>
            <a:ext cx="5841268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110645057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Bild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400" y="1275824"/>
            <a:ext cx="2718125" cy="5079600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Calibri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9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3094576" y="1275824"/>
            <a:ext cx="5848942" cy="5066479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845076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052739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052730"/>
            <a:ext cx="4248146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5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289620270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link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1"/>
          </p:nvPr>
        </p:nvSpPr>
        <p:spPr>
          <a:xfrm>
            <a:off x="212399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12399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1" name="Bild 20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1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104444" y="1279316"/>
            <a:ext cx="5839074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26569506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2 Bildern rechts 2/3-1/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1"/>
          </p:nvPr>
        </p:nvSpPr>
        <p:spPr>
          <a:xfrm>
            <a:off x="6192265" y="1279316"/>
            <a:ext cx="2751253" cy="2480507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192265" y="3874917"/>
            <a:ext cx="2751253" cy="2480507"/>
          </a:xfrm>
          <a:prstGeom prst="rect">
            <a:avLst/>
          </a:prstGeom>
          <a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373518564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1240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288000" indent="-180000">
              <a:spcBef>
                <a:spcPts val="0"/>
              </a:spcBef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5" name="Bildplatzhalter 2"/>
          <p:cNvSpPr>
            <a:spLocks noGrp="1"/>
          </p:cNvSpPr>
          <p:nvPr>
            <p:ph type="pic" sz="quarter" idx="12"/>
          </p:nvPr>
        </p:nvSpPr>
        <p:spPr>
          <a:xfrm>
            <a:off x="209891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8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20" name="Bild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3094576" y="1279316"/>
            <a:ext cx="5848942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249300169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halt Text mit Hervorhebung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212400" y="212400"/>
            <a:ext cx="8731118" cy="972000"/>
          </a:xfrm>
          <a:prstGeom prst="round1Rect">
            <a:avLst>
              <a:gd name="adj" fmla="val 50000"/>
            </a:avLst>
          </a:prstGeom>
        </p:spPr>
        <p:txBody>
          <a:bodyPr lIns="216000"/>
          <a:lstStyle>
            <a:lvl1pPr marL="180975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180975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lang="de-DE" dirty="0"/>
              <a:t>Titelmasterformat durch Klicken bearbeiten</a:t>
            </a:r>
            <a:endParaRPr kumimoji="0" lang="de-DE" sz="2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209530" y="3392444"/>
            <a:ext cx="2736000" cy="2962980"/>
          </a:xfrm>
          <a:prstGeom prst="rect">
            <a:avLst/>
          </a:prstGeom>
          <a:solidFill>
            <a:srgbClr val="0669B2">
              <a:alpha val="15000"/>
            </a:srgbClr>
          </a:solidFill>
        </p:spPr>
        <p:txBody>
          <a:bodyPr vert="horz" lIns="72000" tIns="180000" rIns="72000" anchor="t" anchorCtr="0"/>
          <a:lstStyle>
            <a:lvl1pPr marL="391500" indent="-285750">
              <a:lnSpc>
                <a:spcPct val="100000"/>
              </a:lnSpc>
              <a:spcBef>
                <a:spcPts val="0"/>
              </a:spcBef>
              <a:buClr>
                <a:schemeClr val="tx1">
                  <a:lumMod val="65000"/>
                  <a:lumOff val="35000"/>
                </a:schemeClr>
              </a:buClr>
              <a:buSzPct val="110000"/>
              <a:buFont typeface="Wingdings" charset="2"/>
              <a:buChar char="§"/>
              <a:defRPr sz="140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defRPr>
            </a:lvl1pPr>
            <a:lvl3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</a:lstStyle>
          <a:p>
            <a:pPr lvl="0"/>
            <a:r>
              <a:rPr lang="de-DE" b="0" dirty="0"/>
              <a:t>Aufzählung 2.1</a:t>
            </a:r>
          </a:p>
          <a:p>
            <a:pPr lvl="0"/>
            <a:r>
              <a:rPr lang="de-DE" b="0" dirty="0"/>
              <a:t>Aufzählung 2.2</a:t>
            </a:r>
          </a:p>
          <a:p>
            <a:pPr lvl="0"/>
            <a:r>
              <a:rPr lang="de-DE" b="0" dirty="0"/>
              <a:t>Aufzählung 2.3</a:t>
            </a:r>
          </a:p>
        </p:txBody>
      </p:sp>
      <p:sp>
        <p:nvSpPr>
          <p:cNvPr id="14" name="Bildplatzhalter 2"/>
          <p:cNvSpPr>
            <a:spLocks noGrp="1"/>
          </p:cNvSpPr>
          <p:nvPr>
            <p:ph type="pic" sz="quarter" idx="12"/>
          </p:nvPr>
        </p:nvSpPr>
        <p:spPr>
          <a:xfrm>
            <a:off x="6207518" y="1279316"/>
            <a:ext cx="2736000" cy="2113128"/>
          </a:xfrm>
          <a:prstGeom prst="rect">
            <a:avLst/>
          </a:prstGeo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</p:spPr>
        <p:txBody>
          <a:bodyPr vert="horz"/>
          <a:lstStyle>
            <a:lvl1pPr>
              <a:defRPr sz="1200">
                <a:solidFill>
                  <a:schemeClr val="bg1"/>
                </a:solidFill>
                <a:latin typeface="+mj-lt"/>
              </a:defRPr>
            </a:lvl1pPr>
          </a:lstStyle>
          <a:p>
            <a:endParaRPr lang="de-DE"/>
          </a:p>
        </p:txBody>
      </p:sp>
      <p:sp>
        <p:nvSpPr>
          <p:cNvPr id="16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ctr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raining unit developed by ÖKOTEC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9" name="Bild 1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1369" y="6410347"/>
            <a:ext cx="757035" cy="349306"/>
          </a:xfrm>
          <a:prstGeom prst="rect">
            <a:avLst/>
          </a:prstGeom>
        </p:spPr>
      </p:pic>
      <p:sp>
        <p:nvSpPr>
          <p:cNvPr id="10" name="Textplatzhalter 15"/>
          <p:cNvSpPr>
            <a:spLocks noGrp="1"/>
          </p:cNvSpPr>
          <p:nvPr>
            <p:ph type="body" sz="quarter" idx="13"/>
          </p:nvPr>
        </p:nvSpPr>
        <p:spPr>
          <a:xfrm>
            <a:off x="212400" y="1279316"/>
            <a:ext cx="5841268" cy="5062987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Courier New" panose="02070309020205020404" pitchFamily="49" charset="0"/>
              <a:buChar char="o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862889616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7509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Layout Headline + Text + 2 Bilder Horzizont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323853" y="1772820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3" name="Bildplatzhalter 3"/>
          <p:cNvSpPr txBox="1">
            <a:spLocks noGrp="1"/>
          </p:cNvSpPr>
          <p:nvPr>
            <p:ph type="pic" sz="quarter" idx="4294967295"/>
          </p:nvPr>
        </p:nvSpPr>
        <p:spPr>
          <a:xfrm>
            <a:off x="4716466" y="1772811"/>
            <a:ext cx="4248146" cy="403266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None/>
              <a:tabLst/>
              <a:defRPr lang="de-DE" sz="1000" b="0" i="0" u="none" strike="noStrike" kern="0" cap="none" spc="0" baseline="0">
                <a:solidFill>
                  <a:srgbClr val="379978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Bild durch Klicken auf Symbol hinzufügen</a:t>
            </a:r>
          </a:p>
        </p:txBody>
      </p:sp>
      <p:sp>
        <p:nvSpPr>
          <p:cNvPr id="4" name="Textplatzhalter 21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052739"/>
            <a:ext cx="8640759" cy="57606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700"/>
              </a:spcAft>
              <a:buNone/>
              <a:tabLst/>
              <a:defRPr lang="de-DE" sz="2000" b="0" i="0" u="none" strike="noStrike" kern="0" cap="none" spc="0" baseline="0">
                <a:solidFill>
                  <a:srgbClr val="595959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ein einleitender Text.</a:t>
            </a:r>
          </a:p>
        </p:txBody>
      </p:sp>
      <p:sp>
        <p:nvSpPr>
          <p:cNvPr id="5" name="Textplatzhalter 12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188640"/>
            <a:ext cx="8640759" cy="24516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tabLst/>
              <a:defRPr lang="de-DE" sz="1600" b="0" i="0" u="none" strike="noStrike" kern="0" cap="none" spc="0" baseline="0">
                <a:solidFill>
                  <a:srgbClr val="A6A6A6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1</a:t>
            </a:r>
          </a:p>
        </p:txBody>
      </p:sp>
      <p:sp>
        <p:nvSpPr>
          <p:cNvPr id="6" name="Textplatzhalter 15"/>
          <p:cNvSpPr txBox="1">
            <a:spLocks noGrp="1"/>
          </p:cNvSpPr>
          <p:nvPr>
            <p:ph type="body" sz="quarter" idx="4294967295"/>
          </p:nvPr>
        </p:nvSpPr>
        <p:spPr>
          <a:xfrm>
            <a:off x="323853" y="433800"/>
            <a:ext cx="8640759" cy="40290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None/>
              <a:tabLst/>
              <a:defRPr lang="de-DE" sz="2600" b="1" i="0" u="none" strike="noStrike" kern="0" cap="none" spc="0" baseline="0">
                <a:solidFill>
                  <a:srgbClr val="0669B2"/>
                </a:solidFill>
                <a:uFillTx/>
                <a:latin typeface="Calibri"/>
                <a:ea typeface="ＭＳ Ｐゴシック" pitchFamily="16"/>
                <a:cs typeface="ＭＳ Ｐゴシック" pitchFamily="16"/>
              </a:defRPr>
            </a:lvl1pPr>
          </a:lstStyle>
          <a:p>
            <a:pPr lvl="0"/>
            <a:r>
              <a:rPr lang="de-DE"/>
              <a:t>Hier steht die Überschrift 2</a:t>
            </a:r>
          </a:p>
        </p:txBody>
      </p:sp>
    </p:spTree>
    <p:extLst>
      <p:ext uri="{BB962C8B-B14F-4D97-AF65-F5344CB8AC3E}">
        <p14:creationId xmlns:p14="http://schemas.microsoft.com/office/powerpoint/2010/main" val="30098196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jpe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5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8.xml"/><Relationship Id="rId18" Type="http://schemas.openxmlformats.org/officeDocument/2006/relationships/slideLayout" Target="../slideLayouts/slideLayout43.xml"/><Relationship Id="rId26" Type="http://schemas.openxmlformats.org/officeDocument/2006/relationships/slideLayout" Target="../slideLayouts/slideLayout51.xml"/><Relationship Id="rId39" Type="http://schemas.openxmlformats.org/officeDocument/2006/relationships/slideLayout" Target="../slideLayouts/slideLayout64.xml"/><Relationship Id="rId21" Type="http://schemas.openxmlformats.org/officeDocument/2006/relationships/slideLayout" Target="../slideLayouts/slideLayout46.xml"/><Relationship Id="rId34" Type="http://schemas.openxmlformats.org/officeDocument/2006/relationships/slideLayout" Target="../slideLayouts/slideLayout59.xml"/><Relationship Id="rId42" Type="http://schemas.openxmlformats.org/officeDocument/2006/relationships/slideLayout" Target="../slideLayouts/slideLayout67.xml"/><Relationship Id="rId47" Type="http://schemas.openxmlformats.org/officeDocument/2006/relationships/slideLayout" Target="../slideLayouts/slideLayout72.xml"/><Relationship Id="rId50" Type="http://schemas.openxmlformats.org/officeDocument/2006/relationships/slideLayout" Target="../slideLayouts/slideLayout75.xml"/><Relationship Id="rId55" Type="http://schemas.openxmlformats.org/officeDocument/2006/relationships/slideLayout" Target="../slideLayouts/slideLayout80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6" Type="http://schemas.openxmlformats.org/officeDocument/2006/relationships/slideLayout" Target="../slideLayouts/slideLayout41.xml"/><Relationship Id="rId29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36.xml"/><Relationship Id="rId24" Type="http://schemas.openxmlformats.org/officeDocument/2006/relationships/slideLayout" Target="../slideLayouts/slideLayout49.xml"/><Relationship Id="rId32" Type="http://schemas.openxmlformats.org/officeDocument/2006/relationships/slideLayout" Target="../slideLayouts/slideLayout57.xml"/><Relationship Id="rId37" Type="http://schemas.openxmlformats.org/officeDocument/2006/relationships/slideLayout" Target="../slideLayouts/slideLayout62.xml"/><Relationship Id="rId40" Type="http://schemas.openxmlformats.org/officeDocument/2006/relationships/slideLayout" Target="../slideLayouts/slideLayout65.xml"/><Relationship Id="rId45" Type="http://schemas.openxmlformats.org/officeDocument/2006/relationships/slideLayout" Target="../slideLayouts/slideLayout70.xml"/><Relationship Id="rId53" Type="http://schemas.openxmlformats.org/officeDocument/2006/relationships/slideLayout" Target="../slideLayouts/slideLayout78.xml"/><Relationship Id="rId58" Type="http://schemas.openxmlformats.org/officeDocument/2006/relationships/slideLayout" Target="../slideLayouts/slideLayout83.xml"/><Relationship Id="rId5" Type="http://schemas.openxmlformats.org/officeDocument/2006/relationships/slideLayout" Target="../slideLayouts/slideLayout30.xml"/><Relationship Id="rId61" Type="http://schemas.openxmlformats.org/officeDocument/2006/relationships/image" Target="../media/image7.emf"/><Relationship Id="rId1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39.xml"/><Relationship Id="rId22" Type="http://schemas.openxmlformats.org/officeDocument/2006/relationships/slideLayout" Target="../slideLayouts/slideLayout47.xml"/><Relationship Id="rId27" Type="http://schemas.openxmlformats.org/officeDocument/2006/relationships/slideLayout" Target="../slideLayouts/slideLayout52.xml"/><Relationship Id="rId30" Type="http://schemas.openxmlformats.org/officeDocument/2006/relationships/slideLayout" Target="../slideLayouts/slideLayout55.xml"/><Relationship Id="rId35" Type="http://schemas.openxmlformats.org/officeDocument/2006/relationships/slideLayout" Target="../slideLayouts/slideLayout60.xml"/><Relationship Id="rId43" Type="http://schemas.openxmlformats.org/officeDocument/2006/relationships/slideLayout" Target="../slideLayouts/slideLayout68.xml"/><Relationship Id="rId48" Type="http://schemas.openxmlformats.org/officeDocument/2006/relationships/slideLayout" Target="../slideLayouts/slideLayout73.xml"/><Relationship Id="rId56" Type="http://schemas.openxmlformats.org/officeDocument/2006/relationships/slideLayout" Target="../slideLayouts/slideLayout81.xml"/><Relationship Id="rId8" Type="http://schemas.openxmlformats.org/officeDocument/2006/relationships/slideLayout" Target="../slideLayouts/slideLayout33.xml"/><Relationship Id="rId51" Type="http://schemas.openxmlformats.org/officeDocument/2006/relationships/slideLayout" Target="../slideLayouts/slideLayout76.xml"/><Relationship Id="rId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7.xml"/><Relationship Id="rId17" Type="http://schemas.openxmlformats.org/officeDocument/2006/relationships/slideLayout" Target="../slideLayouts/slideLayout42.xml"/><Relationship Id="rId25" Type="http://schemas.openxmlformats.org/officeDocument/2006/relationships/slideLayout" Target="../slideLayouts/slideLayout50.xml"/><Relationship Id="rId33" Type="http://schemas.openxmlformats.org/officeDocument/2006/relationships/slideLayout" Target="../slideLayouts/slideLayout58.xml"/><Relationship Id="rId38" Type="http://schemas.openxmlformats.org/officeDocument/2006/relationships/slideLayout" Target="../slideLayouts/slideLayout63.xml"/><Relationship Id="rId46" Type="http://schemas.openxmlformats.org/officeDocument/2006/relationships/slideLayout" Target="../slideLayouts/slideLayout71.xml"/><Relationship Id="rId59" Type="http://schemas.openxmlformats.org/officeDocument/2006/relationships/slideLayout" Target="../slideLayouts/slideLayout84.xml"/><Relationship Id="rId20" Type="http://schemas.openxmlformats.org/officeDocument/2006/relationships/slideLayout" Target="../slideLayouts/slideLayout45.xml"/><Relationship Id="rId41" Type="http://schemas.openxmlformats.org/officeDocument/2006/relationships/slideLayout" Target="../slideLayouts/slideLayout66.xml"/><Relationship Id="rId54" Type="http://schemas.openxmlformats.org/officeDocument/2006/relationships/slideLayout" Target="../slideLayouts/slideLayout79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40.xml"/><Relationship Id="rId23" Type="http://schemas.openxmlformats.org/officeDocument/2006/relationships/slideLayout" Target="../slideLayouts/slideLayout48.xml"/><Relationship Id="rId28" Type="http://schemas.openxmlformats.org/officeDocument/2006/relationships/slideLayout" Target="../slideLayouts/slideLayout53.xml"/><Relationship Id="rId36" Type="http://schemas.openxmlformats.org/officeDocument/2006/relationships/slideLayout" Target="../slideLayouts/slideLayout61.xml"/><Relationship Id="rId49" Type="http://schemas.openxmlformats.org/officeDocument/2006/relationships/slideLayout" Target="../slideLayouts/slideLayout74.xml"/><Relationship Id="rId57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35.xml"/><Relationship Id="rId31" Type="http://schemas.openxmlformats.org/officeDocument/2006/relationships/slideLayout" Target="../slideLayouts/slideLayout56.xml"/><Relationship Id="rId44" Type="http://schemas.openxmlformats.org/officeDocument/2006/relationships/slideLayout" Target="../slideLayouts/slideLayout69.xml"/><Relationship Id="rId52" Type="http://schemas.openxmlformats.org/officeDocument/2006/relationships/slideLayout" Target="../slideLayouts/slideLayout77.xml"/><Relationship Id="rId60" Type="http://schemas.openxmlformats.org/officeDocument/2006/relationships/theme" Target="../theme/theme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5" name="Textplatzhalter 2"/>
          <p:cNvSpPr>
            <a:spLocks noGrp="1"/>
          </p:cNvSpPr>
          <p:nvPr>
            <p:ph type="body" idx="1"/>
          </p:nvPr>
        </p:nvSpPr>
        <p:spPr>
          <a:xfrm>
            <a:off x="506034" y="1196752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6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A149F1CD-1E82-4EF1-896F-31A4AED2894E}" type="datetime1">
              <a:rPr lang="de-DE" smtClean="0"/>
              <a:t>31.07.2019</a:t>
            </a:fld>
            <a:endParaRPr lang="de-DE"/>
          </a:p>
        </p:txBody>
      </p:sp>
      <p:sp>
        <p:nvSpPr>
          <p:cNvPr id="37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3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39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4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40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801" r:id="rId11"/>
    <p:sldLayoutId id="2147483802" r:id="rId12"/>
  </p:sldLayoutIdLst>
  <p:hf hdr="0"/>
  <p:txStyles>
    <p:titleStyle>
      <a:lvl1pPr>
        <a:defRPr sz="2200">
          <a:solidFill>
            <a:schemeClr val="bg1"/>
          </a:solidFill>
          <a:latin typeface="Arial" panose="020B0604020202020204" pitchFamily="34" charset="0"/>
          <a:cs typeface="Arial" panose="020B0604020202020204" pitchFamily="34" charset="0"/>
        </a:defRPr>
      </a:lvl1pPr>
    </p:titleStyle>
    <p:bodyStyle/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0" name="Rectangle 20"/>
          <p:cNvSpPr txBox="1">
            <a:spLocks noChangeArrowheads="1"/>
          </p:cNvSpPr>
          <p:nvPr/>
        </p:nvSpPr>
        <p:spPr bwMode="auto">
          <a:xfrm>
            <a:off x="107504" y="6377315"/>
            <a:ext cx="576064" cy="30777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  <a:spAutoFit/>
          </a:bodyPr>
          <a:lstStyle>
            <a:defPPr>
              <a:defRPr lang="de-DE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600" b="1" kern="1200">
                <a:solidFill>
                  <a:srgbClr val="0669B2"/>
                </a:solidFill>
                <a:latin typeface="Calibri" pitchFamily="34" charset="0"/>
                <a:ea typeface="ＭＳ Ｐゴシック" pitchFamily="-105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-105" charset="-128"/>
                <a:cs typeface="+mn-cs"/>
              </a:defRPr>
            </a:lvl9pPr>
          </a:lstStyle>
          <a:p>
            <a:pPr algn="l">
              <a:defRPr/>
            </a:pPr>
            <a:fld id="{B23B1552-D6EF-4FEE-AB48-CC40A4143530}" type="slidenum">
              <a:rPr lang="de-DE" altLang="de-DE" sz="1400" smtClean="0"/>
              <a:pPr algn="l">
                <a:defRPr/>
              </a:pPr>
              <a:t>‹Nº›</a:t>
            </a:fld>
            <a:endParaRPr lang="de-DE" altLang="de-DE" sz="1400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675005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395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>
                    <a:lumMod val="65000"/>
                  </a:srgbClr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>
                  <a:lumMod val="65000"/>
                </a:srgbClr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  <a:noFill/>
        </p:spPr>
      </p:pic>
      <p:grpSp>
        <p:nvGrpSpPr>
          <p:cNvPr id="5124" name="Gruppieren 5123"/>
          <p:cNvGrpSpPr/>
          <p:nvPr/>
        </p:nvGrpSpPr>
        <p:grpSpPr>
          <a:xfrm>
            <a:off x="-982314" y="-97628"/>
            <a:ext cx="11349438" cy="7070628"/>
            <a:chOff x="-982314" y="-97628"/>
            <a:chExt cx="11349438" cy="7070628"/>
          </a:xfrm>
        </p:grpSpPr>
        <p:cxnSp>
          <p:nvCxnSpPr>
            <p:cNvPr id="3" name="Gerade Verbindung 2"/>
            <p:cNvCxnSpPr/>
            <p:nvPr userDrawn="1"/>
          </p:nvCxnSpPr>
          <p:spPr>
            <a:xfrm flipH="1">
              <a:off x="-326003" y="580150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 userDrawn="1"/>
          </p:nvCxnSpPr>
          <p:spPr>
            <a:xfrm flipV="1">
              <a:off x="320737" y="6885385"/>
              <a:ext cx="0" cy="661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15"/>
            <p:cNvCxnSpPr/>
            <p:nvPr userDrawn="1"/>
          </p:nvCxnSpPr>
          <p:spPr>
            <a:xfrm flipH="1">
              <a:off x="-326003" y="1056143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 userDrawn="1"/>
          </p:nvCxnSpPr>
          <p:spPr>
            <a:xfrm flipH="1">
              <a:off x="9287124" y="1056144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 flipH="1">
              <a:off x="9338141" y="5800712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 flipV="1">
              <a:off x="8956676" y="6901279"/>
              <a:ext cx="0" cy="7143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 flipH="1">
              <a:off x="-971550" y="2578651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 userDrawn="1"/>
          </p:nvSpPr>
          <p:spPr>
            <a:xfrm>
              <a:off x="-808386" y="2389282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3" name="Gerade Verbindung 22"/>
            <p:cNvCxnSpPr/>
            <p:nvPr userDrawn="1"/>
          </p:nvCxnSpPr>
          <p:spPr>
            <a:xfrm flipH="1">
              <a:off x="-982314" y="4291415"/>
              <a:ext cx="86181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" name="Textfeld 23"/>
            <p:cNvSpPr txBox="1"/>
            <p:nvPr userDrawn="1"/>
          </p:nvSpPr>
          <p:spPr>
            <a:xfrm>
              <a:off x="-819150" y="4102046"/>
              <a:ext cx="619713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de-DE" sz="1000" dirty="0">
                  <a:solidFill>
                    <a:srgbClr val="379978"/>
                  </a:solidFill>
                  <a:latin typeface="Arial" charset="0"/>
                  <a:ea typeface="ＭＳ Ｐゴシック" pitchFamily="-105" charset="-128"/>
                </a:rPr>
                <a:t>1/3</a:t>
              </a:r>
            </a:p>
          </p:txBody>
        </p:sp>
        <p:cxnSp>
          <p:nvCxnSpPr>
            <p:cNvPr id="25" name="Gerade Verbindung 24"/>
            <p:cNvCxnSpPr/>
            <p:nvPr userDrawn="1"/>
          </p:nvCxnSpPr>
          <p:spPr>
            <a:xfrm flipV="1">
              <a:off x="320737" y="-97628"/>
              <a:ext cx="0" cy="6087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 flipV="1">
              <a:off x="8955088" y="-97628"/>
              <a:ext cx="0" cy="608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26"/>
            <p:cNvSpPr txBox="1"/>
            <p:nvPr userDrawn="1"/>
          </p:nvSpPr>
          <p:spPr>
            <a:xfrm>
              <a:off x="9287124" y="1673557"/>
              <a:ext cx="1080000" cy="126000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noAutofit/>
            </a:bodyPr>
            <a:lstStyle/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Gestaltungs- und Platzierungshilfe</a:t>
              </a:r>
            </a:p>
            <a:p>
              <a:pPr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Keine Inhalte  außerhalb der </a:t>
              </a:r>
              <a:r>
                <a:rPr lang="de-DE" sz="800" dirty="0">
                  <a:solidFill>
                    <a:srgbClr val="0669B2"/>
                  </a:solidFill>
                  <a:latin typeface="Arial" charset="0"/>
                  <a:ea typeface="ＭＳ Ｐゴシック" pitchFamily="-105" charset="-128"/>
                </a:rPr>
                <a:t>blauen </a:t>
              </a:r>
              <a:r>
                <a:rPr lang="de-DE" sz="800" dirty="0">
                  <a:solidFill>
                    <a:srgbClr val="FFFFFF"/>
                  </a:solidFill>
                  <a:latin typeface="Arial" charset="0"/>
                  <a:ea typeface="ＭＳ Ｐゴシック" pitchFamily="-105" charset="-128"/>
                </a:rPr>
                <a:t>Striche platzieren</a:t>
              </a:r>
            </a:p>
          </p:txBody>
        </p:sp>
        <p:cxnSp>
          <p:nvCxnSpPr>
            <p:cNvPr id="36" name="Gerade Verbindung 35"/>
            <p:cNvCxnSpPr/>
            <p:nvPr userDrawn="1"/>
          </p:nvCxnSpPr>
          <p:spPr>
            <a:xfrm flipV="1">
              <a:off x="3053680" y="-87533"/>
              <a:ext cx="732" cy="50783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Gerade Verbindung 37"/>
            <p:cNvCxnSpPr/>
            <p:nvPr userDrawn="1"/>
          </p:nvCxnSpPr>
          <p:spPr>
            <a:xfrm flipV="1">
              <a:off x="6111937" y="-97628"/>
              <a:ext cx="0" cy="6087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Gerade Verbindung 40"/>
            <p:cNvCxnSpPr/>
            <p:nvPr userDrawn="1"/>
          </p:nvCxnSpPr>
          <p:spPr>
            <a:xfrm flipV="1">
              <a:off x="3054412" y="6918463"/>
              <a:ext cx="0" cy="38929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Gerade Verbindung 41"/>
            <p:cNvCxnSpPr/>
            <p:nvPr userDrawn="1"/>
          </p:nvCxnSpPr>
          <p:spPr>
            <a:xfrm flipV="1">
              <a:off x="6111937" y="6916602"/>
              <a:ext cx="0" cy="56398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Gerade Verbindung 42"/>
            <p:cNvCxnSpPr/>
            <p:nvPr userDrawn="1"/>
          </p:nvCxnSpPr>
          <p:spPr>
            <a:xfrm flipH="1">
              <a:off x="-331548" y="190500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43"/>
            <p:cNvCxnSpPr/>
            <p:nvPr userDrawn="1"/>
          </p:nvCxnSpPr>
          <p:spPr>
            <a:xfrm flipH="1">
              <a:off x="9281579" y="190501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Gerade Verbindung 44"/>
            <p:cNvCxnSpPr/>
            <p:nvPr userDrawn="1"/>
          </p:nvCxnSpPr>
          <p:spPr>
            <a:xfrm flipH="1">
              <a:off x="-337093" y="739775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 Verbindung 45"/>
            <p:cNvCxnSpPr/>
            <p:nvPr userDrawn="1"/>
          </p:nvCxnSpPr>
          <p:spPr>
            <a:xfrm flipH="1">
              <a:off x="9276034" y="739776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Gerade Verbindung 46"/>
            <p:cNvCxnSpPr/>
            <p:nvPr userDrawn="1"/>
          </p:nvCxnSpPr>
          <p:spPr>
            <a:xfrm flipH="1">
              <a:off x="-323262" y="369888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Gerade Verbindung 47"/>
            <p:cNvCxnSpPr/>
            <p:nvPr userDrawn="1"/>
          </p:nvCxnSpPr>
          <p:spPr>
            <a:xfrm flipH="1">
              <a:off x="9289865" y="369889"/>
              <a:ext cx="20276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hteck 1"/>
          <p:cNvSpPr/>
          <p:nvPr/>
        </p:nvSpPr>
        <p:spPr>
          <a:xfrm>
            <a:off x="7668344" y="6093296"/>
            <a:ext cx="1188132" cy="7452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dirty="0">
              <a:solidFill>
                <a:srgbClr val="FFFFFF"/>
              </a:solidFill>
            </a:endParaRPr>
          </a:p>
        </p:txBody>
      </p:sp>
      <p:pic>
        <p:nvPicPr>
          <p:cNvPr id="31" name="Picture 2" descr="N:\Marketing\Werbemittel\Fotos, Grafiken, Logos\Logos\Logos EnEffCo\Jan 2014 Überarbeitung Wortmarke EnEffCo\EnEffCo_Wortmarke_HQ.pn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783" t="11069" r="6891" b="10891"/>
          <a:stretch/>
        </p:blipFill>
        <p:spPr bwMode="auto">
          <a:xfrm>
            <a:off x="7596336" y="6058773"/>
            <a:ext cx="1309984" cy="466571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85763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pic>
        <p:nvPicPr>
          <p:cNvPr id="4" name="Picture 3" descr="03913002 Rückseite V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470" b="-1"/>
          <a:stretch/>
        </p:blipFill>
        <p:spPr bwMode="auto">
          <a:xfrm>
            <a:off x="0" y="116632"/>
            <a:ext cx="9144000" cy="6741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167" descr="Key Visual Start D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618"/>
          <a:stretch/>
        </p:blipFill>
        <p:spPr bwMode="auto">
          <a:xfrm>
            <a:off x="0" y="161925"/>
            <a:ext cx="9144000" cy="92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81044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107950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3641906"/>
            <a:ext cx="9144000" cy="3216093"/>
          </a:xfrm>
          <a:prstGeom prst="rect">
            <a:avLst/>
          </a:prstGeom>
          <a:solidFill>
            <a:srgbClr val="0069B2"/>
          </a:solidFill>
          <a:ln>
            <a:noFill/>
          </a:ln>
        </p:spPr>
        <p:txBody>
          <a:bodyPr wrap="none"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lang="de-DE" altLang="de-DE" dirty="0">
              <a:solidFill>
                <a:srgbClr val="595959"/>
              </a:solidFill>
              <a:ea typeface="ＭＳ Ｐゴシック" pitchFamily="-105" charset="-128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87524" y="6419062"/>
            <a:ext cx="856895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de-DE" altLang="de-DE" sz="1000" kern="0" dirty="0">
                <a:solidFill>
                  <a:srgbClr val="FFFFFF"/>
                </a:solidFill>
                <a:ea typeface="ＭＳ Ｐゴシック" pitchFamily="-105" charset="-128"/>
              </a:rPr>
              <a:t>ÖKOTEC Energiemanagement GmbH, 2017</a:t>
            </a:r>
            <a:endParaRPr lang="en-GB" altLang="de-DE" sz="1000" kern="0" dirty="0">
              <a:solidFill>
                <a:srgbClr val="FFFFFF"/>
              </a:solidFill>
              <a:ea typeface="ＭＳ Ｐゴシック" pitchFamily="-105" charset="-128"/>
            </a:endParaRPr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322"/>
          <a:stretch/>
        </p:blipFill>
        <p:spPr>
          <a:xfrm>
            <a:off x="7452320" y="5877273"/>
            <a:ext cx="1609259" cy="98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937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</p:sldLayoutIdLst>
  <p:transition/>
  <p:hf hdr="0"/>
  <p:txStyles>
    <p:titleStyle>
      <a:lvl1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2pPr>
      <a:lvl3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3pPr>
      <a:lvl4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4pPr>
      <a:lvl5pPr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  <a:ea typeface="ＭＳ Ｐゴシック" pitchFamily="-105" charset="-128"/>
          <a:cs typeface="ＭＳ Ｐゴシック" pitchFamily="-105" charset="-128"/>
        </a:defRPr>
      </a:lvl5pPr>
      <a:lvl6pPr marL="4572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6pPr>
      <a:lvl7pPr marL="9144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7pPr>
      <a:lvl8pPr marL="13716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8pPr>
      <a:lvl9pPr marL="1828800" algn="l" defTabSz="762000" rtl="0" eaLnBrk="1" fontAlgn="base" hangingPunct="1">
        <a:spcBef>
          <a:spcPct val="0"/>
        </a:spcBef>
        <a:spcAft>
          <a:spcPct val="30000"/>
        </a:spcAft>
        <a:defRPr sz="3200" b="1">
          <a:solidFill>
            <a:srgbClr val="0069B2"/>
          </a:solidFill>
          <a:latin typeface="Calibri" pitchFamily="34" charset="0"/>
        </a:defRPr>
      </a:lvl9pPr>
    </p:titleStyle>
    <p:bodyStyle>
      <a:lvl1pPr marL="0" indent="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None/>
        <a:defRPr sz="2000">
          <a:solidFill>
            <a:schemeClr val="accent2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28650" indent="-17145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2pPr>
      <a:lvl3pPr marL="1143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3pPr>
      <a:lvl4pPr marL="15621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Char char="-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4pPr>
      <a:lvl5pPr marL="19812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-105" charset="2"/>
        <a:buChar char="§"/>
        <a:defRPr sz="1600">
          <a:solidFill>
            <a:schemeClr val="tx1">
              <a:lumMod val="50000"/>
              <a:lumOff val="50000"/>
            </a:schemeClr>
          </a:solidFill>
          <a:latin typeface="+mn-lt"/>
          <a:ea typeface="ＭＳ Ｐゴシック" pitchFamily="-105" charset="-128"/>
        </a:defRPr>
      </a:lvl5pPr>
      <a:lvl6pPr marL="24384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6pPr>
      <a:lvl7pPr marL="28956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7pPr>
      <a:lvl8pPr marL="33528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8pPr>
      <a:lvl9pPr marL="3810000" indent="-228600" algn="l" defTabSz="762000" rtl="0" eaLnBrk="1" fontAlgn="base" hangingPunct="1">
        <a:spcBef>
          <a:spcPct val="0"/>
        </a:spcBef>
        <a:spcAft>
          <a:spcPct val="30000"/>
        </a:spcAft>
        <a:buClr>
          <a:srgbClr val="009864"/>
        </a:buClr>
        <a:buFont typeface="Wingdings" pitchFamily="2" charset="2"/>
        <a:buChar char="§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1369" y="212400"/>
            <a:ext cx="8730000" cy="975162"/>
          </a:xfrm>
          <a:prstGeom prst="round2DiagRect">
            <a:avLst>
              <a:gd name="adj1" fmla="val 0"/>
              <a:gd name="adj2" fmla="val 50000"/>
            </a:avLst>
          </a:prstGeom>
          <a:solidFill>
            <a:srgbClr val="0669B2"/>
          </a:solidFill>
          <a:ln>
            <a:noFill/>
          </a:ln>
        </p:spPr>
        <p:txBody>
          <a:bodyPr vert="horz" lIns="91440" tIns="0" rIns="91440" bIns="45720" rtlCol="0" anchor="ctr">
            <a:no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r>
              <a:rPr lang="en-US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t>Training unit developed by ÖKOTEC</a:t>
            </a:r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sp>
        <p:nvSpPr>
          <p:cNvPr id="6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608013" y="1928813"/>
            <a:ext cx="82296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8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533746" y="6486904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  <a:ea typeface="ＭＳ Ｐゴシック" pitchFamily="-105" charset="-128"/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  <a:ea typeface="ＭＳ Ｐゴシック" pitchFamily="-105" charset="-128"/>
            </a:endParaRPr>
          </a:p>
        </p:txBody>
      </p:sp>
      <p:pic>
        <p:nvPicPr>
          <p:cNvPr id="10" name="Bild 9" descr="Veolia_Bildmarke.emf"/>
          <p:cNvPicPr>
            <a:picLocks noChangeAspect="1"/>
          </p:cNvPicPr>
          <p:nvPr/>
        </p:nvPicPr>
        <p:blipFill>
          <a:blip r:embed="rId6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08807" y="6557952"/>
            <a:ext cx="136723" cy="136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931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  <p:sldLayoutId id="2147483761" r:id="rId20"/>
    <p:sldLayoutId id="2147483762" r:id="rId21"/>
    <p:sldLayoutId id="2147483763" r:id="rId22"/>
    <p:sldLayoutId id="2147483764" r:id="rId23"/>
    <p:sldLayoutId id="2147483765" r:id="rId24"/>
    <p:sldLayoutId id="2147483766" r:id="rId25"/>
    <p:sldLayoutId id="2147483767" r:id="rId26"/>
    <p:sldLayoutId id="2147483768" r:id="rId27"/>
    <p:sldLayoutId id="2147483769" r:id="rId28"/>
    <p:sldLayoutId id="2147483770" r:id="rId29"/>
    <p:sldLayoutId id="2147483771" r:id="rId30"/>
    <p:sldLayoutId id="2147483772" r:id="rId31"/>
    <p:sldLayoutId id="2147483773" r:id="rId32"/>
    <p:sldLayoutId id="2147483774" r:id="rId33"/>
    <p:sldLayoutId id="2147483775" r:id="rId34"/>
    <p:sldLayoutId id="2147483776" r:id="rId35"/>
    <p:sldLayoutId id="2147483777" r:id="rId36"/>
    <p:sldLayoutId id="2147483778" r:id="rId37"/>
    <p:sldLayoutId id="2147483779" r:id="rId38"/>
    <p:sldLayoutId id="2147483780" r:id="rId39"/>
    <p:sldLayoutId id="2147483781" r:id="rId40"/>
    <p:sldLayoutId id="2147483782" r:id="rId41"/>
    <p:sldLayoutId id="2147483783" r:id="rId42"/>
    <p:sldLayoutId id="2147483784" r:id="rId43"/>
    <p:sldLayoutId id="2147483785" r:id="rId44"/>
    <p:sldLayoutId id="2147483786" r:id="rId45"/>
    <p:sldLayoutId id="2147483787" r:id="rId46"/>
    <p:sldLayoutId id="2147483788" r:id="rId47"/>
    <p:sldLayoutId id="2147483789" r:id="rId48"/>
    <p:sldLayoutId id="2147483790" r:id="rId49"/>
    <p:sldLayoutId id="2147483791" r:id="rId50"/>
    <p:sldLayoutId id="2147483792" r:id="rId51"/>
    <p:sldLayoutId id="2147483793" r:id="rId52"/>
    <p:sldLayoutId id="2147483794" r:id="rId53"/>
    <p:sldLayoutId id="2147483795" r:id="rId54"/>
    <p:sldLayoutId id="2147483796" r:id="rId55"/>
    <p:sldLayoutId id="2147483797" r:id="rId56"/>
    <p:sldLayoutId id="2147483798" r:id="rId57"/>
    <p:sldLayoutId id="2147483799" r:id="rId58"/>
    <p:sldLayoutId id="2147483800" r:id="rId59"/>
  </p:sldLayoutIdLst>
  <p:hf hdr="0"/>
  <p:txStyles>
    <p:titleStyle>
      <a:lvl1pPr marL="180975" indent="0" algn="l" defTabSz="9144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Tx/>
        <a:buSzPct val="110000"/>
        <a:buFont typeface="Wingdings" panose="05000000000000000000" pitchFamily="2" charset="2"/>
        <a:buChar char="§"/>
        <a:defRPr sz="2000" b="1" kern="1200" baseline="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1pPr>
      <a:lvl2pPr marL="555625" indent="-285750" algn="l" defTabSz="914400" rtl="0" eaLnBrk="1" latinLnBrk="0" hangingPunct="1">
        <a:spcBef>
          <a:spcPct val="20000"/>
        </a:spcBef>
        <a:buClrTx/>
        <a:buSzPct val="110000"/>
        <a:buFont typeface="Symbol" panose="05050102010706020507" pitchFamily="18" charset="2"/>
        <a:buChar char="-"/>
        <a:defRPr sz="1800" b="0" i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2pPr>
      <a:lvl3pPr marL="736600" indent="-285750" algn="l" defTabSz="914400" rtl="0" eaLnBrk="1" latinLnBrk="0" hangingPunct="1">
        <a:spcBef>
          <a:spcPct val="20000"/>
        </a:spcBef>
        <a:buClrTx/>
        <a:buSzPct val="110000"/>
        <a:buFont typeface="Arial" panose="020B0604020202020204" pitchFamily="34" charset="0"/>
        <a:buChar char="•"/>
        <a:defRPr sz="1600" b="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3pPr>
      <a:lvl4pPr marL="911225" indent="-285750" algn="l" defTabSz="914400" rtl="0" eaLnBrk="1" latinLnBrk="0" hangingPunct="1">
        <a:spcBef>
          <a:spcPct val="20000"/>
        </a:spcBef>
        <a:buClrTx/>
        <a:buSzPct val="110000"/>
        <a:buFont typeface="Courier New" panose="02070309020205020404" pitchFamily="49" charset="0"/>
        <a:buChar char="o"/>
        <a:defRPr sz="1400" kern="1200">
          <a:solidFill>
            <a:schemeClr val="tx1">
              <a:lumMod val="65000"/>
              <a:lumOff val="35000"/>
            </a:schemeClr>
          </a:solidFill>
          <a:latin typeface="Calibri"/>
          <a:ea typeface="+mn-ea"/>
          <a:cs typeface="Calibri"/>
        </a:defRPr>
      </a:lvl4pPr>
      <a:lvl5pPr marL="803275" indent="-171450" algn="l" defTabSz="914400" rtl="0" eaLnBrk="1" latinLnBrk="0" hangingPunct="1">
        <a:spcBef>
          <a:spcPct val="20000"/>
        </a:spcBef>
        <a:buClrTx/>
        <a:buSzPct val="110000"/>
        <a:buFont typeface="Arial"/>
        <a:buChar char="•"/>
        <a:defRPr sz="1400" i="1" kern="120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12" Type="http://schemas.openxmlformats.org/officeDocument/2006/relationships/image" Target="../media/image37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jpeg"/><Relationship Id="rId10" Type="http://schemas.openxmlformats.org/officeDocument/2006/relationships/image" Target="../media/image35.jpeg"/><Relationship Id="rId4" Type="http://schemas.openxmlformats.org/officeDocument/2006/relationships/image" Target="../media/image29.png"/><Relationship Id="rId9" Type="http://schemas.openxmlformats.org/officeDocument/2006/relationships/image" Target="../media/image34.jpeg"/><Relationship Id="rId14" Type="http://schemas.openxmlformats.org/officeDocument/2006/relationships/image" Target="../media/image3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jpg"/><Relationship Id="rId4" Type="http://schemas.openxmlformats.org/officeDocument/2006/relationships/chart" Target="../charts/char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4.png"/><Relationship Id="rId4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77.png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6.png"/><Relationship Id="rId5" Type="http://schemas.openxmlformats.org/officeDocument/2006/relationships/image" Target="../media/image7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6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emf"/><Relationship Id="rId4" Type="http://schemas.openxmlformats.org/officeDocument/2006/relationships/image" Target="../media/image4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emf"/><Relationship Id="rId5" Type="http://schemas.openxmlformats.org/officeDocument/2006/relationships/image" Target="../media/image52.emf"/><Relationship Id="rId4" Type="http://schemas.openxmlformats.org/officeDocument/2006/relationships/image" Target="../media/image4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01310"/>
            <a:ext cx="6567834" cy="113877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4000" kern="0" dirty="0">
                <a:ea typeface="ＭＳ Ｐゴシック" pitchFamily="-105" charset="-128"/>
              </a:rPr>
              <a:t>Workshop </a:t>
            </a:r>
          </a:p>
          <a:p>
            <a:r>
              <a:rPr lang="en-GB" sz="2800" dirty="0" err="1"/>
              <a:t>Energiemanagement</a:t>
            </a:r>
            <a:r>
              <a:rPr lang="en-GB" sz="2800" dirty="0"/>
              <a:t> (</a:t>
            </a:r>
            <a:r>
              <a:rPr lang="en-GB" sz="2800" dirty="0" err="1"/>
              <a:t>Ziele</a:t>
            </a:r>
            <a:r>
              <a:rPr lang="en-GB" sz="2800" dirty="0"/>
              <a:t> und </a:t>
            </a:r>
            <a:r>
              <a:rPr lang="en-GB" sz="2800" dirty="0" err="1"/>
              <a:t>Vorgaben</a:t>
            </a:r>
            <a:r>
              <a:rPr lang="en-GB" sz="2800" dirty="0"/>
              <a:t>)</a:t>
            </a: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>
                <a:solidFill>
                  <a:srgbClr val="008595"/>
                </a:solidFill>
              </a:rPr>
              <a:t>Towards a Sustainable Agro-Food Industry. </a:t>
            </a:r>
            <a:br>
              <a:rPr lang="en-US" sz="1200" b="1" dirty="0">
                <a:solidFill>
                  <a:srgbClr val="008595"/>
                </a:solidFill>
              </a:rPr>
            </a:br>
            <a:r>
              <a:rPr lang="en-US" sz="1200" b="1" dirty="0">
                <a:solidFill>
                  <a:srgbClr val="008595"/>
                </a:solidFill>
              </a:rPr>
              <a:t>Capacity Building </a:t>
            </a:r>
            <a:r>
              <a:rPr lang="en-US" sz="1200" b="1" dirty="0" err="1">
                <a:solidFill>
                  <a:srgbClr val="008595"/>
                </a:solidFill>
              </a:rPr>
              <a:t>Programmes</a:t>
            </a:r>
            <a:r>
              <a:rPr lang="en-US" sz="1200" b="1" dirty="0">
                <a:solidFill>
                  <a:srgbClr val="008595"/>
                </a:solidFill>
              </a:rPr>
              <a:t> in Energy Efficiency.</a:t>
            </a:r>
            <a:endParaRPr lang="de-DE" sz="1200" b="1" dirty="0">
              <a:solidFill>
                <a:srgbClr val="008595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77338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34D29665-2EED-427A-B405-8023C2D37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Globo: línea 41">
            <a:extLst>
              <a:ext uri="{FF2B5EF4-FFF2-40B4-BE49-F238E27FC236}">
                <a16:creationId xmlns:a16="http://schemas.microsoft.com/office/drawing/2014/main" id="{CEB92285-E7FE-4789-8B55-463D8C4EA308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ie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Grundla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Erste Anwend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lvalidier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erung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1741134-F402-4DE6-B036-D162C64B8322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3">
            <a:extLst>
              <a:ext uri="{FF2B5EF4-FFF2-40B4-BE49-F238E27FC236}">
                <a16:creationId xmlns:a16="http://schemas.microsoft.com/office/drawing/2014/main" id="{39031DE5-C7CC-4B6D-9207-7F23CF1D0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264EFE60-262B-4310-B6C9-CCDD7A6D0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41709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feld 8"/>
          <p:cNvSpPr txBox="1"/>
          <p:nvPr/>
        </p:nvSpPr>
        <p:spPr>
          <a:xfrm>
            <a:off x="380661" y="1744931"/>
            <a:ext cx="2643999" cy="376768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enzzeitraum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stische Ermittlung einer Basisfunktion, die den Energieverbrauch (Aufwand) auf Basis relevanter Variablen (Nutzen und externe Einflussfaktoren) erklärt.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576"/>
              </a:spcBef>
            </a:pPr>
            <a:r>
              <a:rPr lang="es-E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ichtsperiode</a:t>
            </a:r>
            <a:r>
              <a:rPr lang="es-E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wendung der Ausgangsbasis auf die tatsächlich relevanten Variablen</a:t>
            </a:r>
          </a:p>
          <a:p>
            <a:pPr marL="285750" indent="-285750" algn="just">
              <a:spcBef>
                <a:spcPts val="576"/>
              </a:spcBef>
              <a:buFont typeface="Wingdings" panose="05000000000000000000" pitchFamily="2" charset="2"/>
              <a:buChar char="§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gleich des Modells mit der aktuellen Strommessung zur Bewertung der Einsparungen</a:t>
            </a:r>
          </a:p>
        </p:txBody>
      </p:sp>
      <p:sp>
        <p:nvSpPr>
          <p:cNvPr id="27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370136" y="1034101"/>
            <a:ext cx="8423279" cy="64530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lvl="0" indent="0">
              <a:lnSpc>
                <a:spcPct val="200000"/>
              </a:lnSpc>
              <a:buNone/>
            </a:pPr>
            <a:r>
              <a:rPr lang="es-ES" dirty="0" err="1">
                <a:solidFill>
                  <a:srgbClr val="008595"/>
                </a:solidFill>
              </a:rPr>
              <a:t>Grundansatz</a:t>
            </a:r>
            <a:endParaRPr lang="es-ES" dirty="0">
              <a:solidFill>
                <a:srgbClr val="008595"/>
              </a:solidFill>
            </a:endParaRPr>
          </a:p>
        </p:txBody>
      </p:sp>
      <p:sp>
        <p:nvSpPr>
          <p:cNvPr id="40" name="Rechteck 39"/>
          <p:cNvSpPr/>
          <p:nvPr/>
        </p:nvSpPr>
        <p:spPr>
          <a:xfrm>
            <a:off x="4593203" y="4819725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4530165" y="5843319"/>
            <a:ext cx="2113511" cy="4080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26" name="Titel 1">
            <a:extLst>
              <a:ext uri="{FF2B5EF4-FFF2-40B4-BE49-F238E27FC236}">
                <a16:creationId xmlns:a16="http://schemas.microsoft.com/office/drawing/2014/main" id="{BDE436DF-8F8F-40D3-81F1-F966D38620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  <a:latin typeface="Arial"/>
              </a:rPr>
              <a:t>Überwachu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8F9F7E3F-49ED-4FAB-B719-709B5EB1CBF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C0F7DEB2-F7A1-4FF5-A9DE-392A1248800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2060848"/>
            <a:ext cx="180040" cy="180040"/>
          </a:xfrm>
          <a:prstGeom prst="rect">
            <a:avLst/>
          </a:prstGeom>
        </p:spPr>
      </p:pic>
      <p:pic>
        <p:nvPicPr>
          <p:cNvPr id="35" name="Imagen 34">
            <a:extLst>
              <a:ext uri="{FF2B5EF4-FFF2-40B4-BE49-F238E27FC236}">
                <a16:creationId xmlns:a16="http://schemas.microsoft.com/office/drawing/2014/main" id="{1771986A-9DE3-4AEB-A28D-79ECEA42ED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005064"/>
            <a:ext cx="180040" cy="180040"/>
          </a:xfrm>
          <a:prstGeom prst="rect">
            <a:avLst/>
          </a:prstGeom>
        </p:spPr>
      </p:pic>
      <p:pic>
        <p:nvPicPr>
          <p:cNvPr id="37" name="Imagen 36">
            <a:extLst>
              <a:ext uri="{FF2B5EF4-FFF2-40B4-BE49-F238E27FC236}">
                <a16:creationId xmlns:a16="http://schemas.microsoft.com/office/drawing/2014/main" id="{D0636CE4-44A7-413C-8197-AB806C5D930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20384" y="4614056"/>
            <a:ext cx="180040" cy="180040"/>
          </a:xfrm>
          <a:prstGeom prst="rect">
            <a:avLst/>
          </a:prstGeom>
        </p:spPr>
      </p:pic>
      <p:sp>
        <p:nvSpPr>
          <p:cNvPr id="86" name="Rechteck 64">
            <a:extLst>
              <a:ext uri="{FF2B5EF4-FFF2-40B4-BE49-F238E27FC236}">
                <a16:creationId xmlns:a16="http://schemas.microsoft.com/office/drawing/2014/main" id="{1B174D99-944D-43E7-AC4E-D8A85717631A}"/>
              </a:ext>
            </a:extLst>
          </p:cNvPr>
          <p:cNvSpPr/>
          <p:nvPr/>
        </p:nvSpPr>
        <p:spPr>
          <a:xfrm>
            <a:off x="6711620" y="1633777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87" name="Rechteck 65">
            <a:extLst>
              <a:ext uri="{FF2B5EF4-FFF2-40B4-BE49-F238E27FC236}">
                <a16:creationId xmlns:a16="http://schemas.microsoft.com/office/drawing/2014/main" id="{791D5426-2BEE-401F-93C3-FF6FFC6A6255}"/>
              </a:ext>
            </a:extLst>
          </p:cNvPr>
          <p:cNvSpPr/>
          <p:nvPr/>
        </p:nvSpPr>
        <p:spPr>
          <a:xfrm>
            <a:off x="6751872" y="1651032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88" name="Rechteck 69">
            <a:extLst>
              <a:ext uri="{FF2B5EF4-FFF2-40B4-BE49-F238E27FC236}">
                <a16:creationId xmlns:a16="http://schemas.microsoft.com/office/drawing/2014/main" id="{4A527583-85D9-44F2-AE91-402F2B4D823F}"/>
              </a:ext>
            </a:extLst>
          </p:cNvPr>
          <p:cNvSpPr/>
          <p:nvPr/>
        </p:nvSpPr>
        <p:spPr>
          <a:xfrm>
            <a:off x="6746842" y="1638157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89" name="Rechteck 70">
            <a:extLst>
              <a:ext uri="{FF2B5EF4-FFF2-40B4-BE49-F238E27FC236}">
                <a16:creationId xmlns:a16="http://schemas.microsoft.com/office/drawing/2014/main" id="{30DF7D38-D4AA-4322-8EDA-29A49FF68A41}"/>
              </a:ext>
            </a:extLst>
          </p:cNvPr>
          <p:cNvSpPr/>
          <p:nvPr/>
        </p:nvSpPr>
        <p:spPr>
          <a:xfrm>
            <a:off x="6772656" y="1662827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90" name="Rechteck 71">
            <a:extLst>
              <a:ext uri="{FF2B5EF4-FFF2-40B4-BE49-F238E27FC236}">
                <a16:creationId xmlns:a16="http://schemas.microsoft.com/office/drawing/2014/main" id="{04FE4CB2-02B5-4281-9B15-C2F7DFD20E0D}"/>
              </a:ext>
            </a:extLst>
          </p:cNvPr>
          <p:cNvSpPr/>
          <p:nvPr/>
        </p:nvSpPr>
        <p:spPr>
          <a:xfrm>
            <a:off x="6781891" y="1649953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91" name="Rechteck 72">
            <a:extLst>
              <a:ext uri="{FF2B5EF4-FFF2-40B4-BE49-F238E27FC236}">
                <a16:creationId xmlns:a16="http://schemas.microsoft.com/office/drawing/2014/main" id="{529027A9-0D1E-45F3-82D6-26CFF203AC95}"/>
              </a:ext>
            </a:extLst>
          </p:cNvPr>
          <p:cNvSpPr/>
          <p:nvPr/>
        </p:nvSpPr>
        <p:spPr>
          <a:xfrm>
            <a:off x="6718322" y="1640132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pic>
        <p:nvPicPr>
          <p:cNvPr id="92" name="Picture 9">
            <a:extLst>
              <a:ext uri="{FF2B5EF4-FFF2-40B4-BE49-F238E27FC236}">
                <a16:creationId xmlns:a16="http://schemas.microsoft.com/office/drawing/2014/main" id="{57D0472C-0817-4244-8085-4633E638EAED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2931226" y="1599313"/>
            <a:ext cx="6012966" cy="3923571"/>
          </a:xfrm>
          <a:prstGeom prst="rect">
            <a:avLst/>
          </a:prstGeom>
          <a:noFill/>
          <a:ln>
            <a:noFill/>
          </a:ln>
        </p:spPr>
      </p:pic>
      <p:sp>
        <p:nvSpPr>
          <p:cNvPr id="93" name="Textfeld 9">
            <a:extLst>
              <a:ext uri="{FF2B5EF4-FFF2-40B4-BE49-F238E27FC236}">
                <a16:creationId xmlns:a16="http://schemas.microsoft.com/office/drawing/2014/main" id="{3A312BDD-4D6F-4BC8-A989-35B8672C11DB}"/>
              </a:ext>
            </a:extLst>
          </p:cNvPr>
          <p:cNvSpPr txBox="1"/>
          <p:nvPr/>
        </p:nvSpPr>
        <p:spPr>
          <a:xfrm rot="16200004">
            <a:off x="2541934" y="3329250"/>
            <a:ext cx="1388784" cy="4047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Relevante Variablen</a:t>
            </a:r>
          </a:p>
        </p:txBody>
      </p:sp>
      <p:sp>
        <p:nvSpPr>
          <p:cNvPr id="94" name="Textfeld 10">
            <a:extLst>
              <a:ext uri="{FF2B5EF4-FFF2-40B4-BE49-F238E27FC236}">
                <a16:creationId xmlns:a16="http://schemas.microsoft.com/office/drawing/2014/main" id="{B002A0CC-1E7B-4699-B954-50BA4A1CA1BB}"/>
              </a:ext>
            </a:extLst>
          </p:cNvPr>
          <p:cNvSpPr txBox="1"/>
          <p:nvPr/>
        </p:nvSpPr>
        <p:spPr>
          <a:xfrm rot="16200004">
            <a:off x="2761093" y="2343231"/>
            <a:ext cx="1124263" cy="211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 err="1">
                <a:solidFill>
                  <a:srgbClr val="0070C0"/>
                </a:solidFill>
                <a:latin typeface="Calibri"/>
              </a:rPr>
              <a:t>Aufwand</a:t>
            </a:r>
            <a:endParaRPr lang="de-DE" sz="1200" b="1" i="0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95" name="Textfeld 13">
            <a:extLst>
              <a:ext uri="{FF2B5EF4-FFF2-40B4-BE49-F238E27FC236}">
                <a16:creationId xmlns:a16="http://schemas.microsoft.com/office/drawing/2014/main" id="{E3C2F3A5-0114-4A82-9457-8E858FB4D826}"/>
              </a:ext>
            </a:extLst>
          </p:cNvPr>
          <p:cNvSpPr txBox="1"/>
          <p:nvPr/>
        </p:nvSpPr>
        <p:spPr>
          <a:xfrm>
            <a:off x="7532499" y="3865127"/>
            <a:ext cx="674552" cy="20236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0070C0"/>
                </a:solidFill>
                <a:uFillTx/>
                <a:latin typeface="Calibri"/>
              </a:rPr>
              <a:t>Zeit</a:t>
            </a:r>
          </a:p>
        </p:txBody>
      </p:sp>
      <p:sp>
        <p:nvSpPr>
          <p:cNvPr id="96" name="Freihandform 28">
            <a:extLst>
              <a:ext uri="{FF2B5EF4-FFF2-40B4-BE49-F238E27FC236}">
                <a16:creationId xmlns:a16="http://schemas.microsoft.com/office/drawing/2014/main" id="{913027EC-60BF-4180-8A37-355D145B2CDB}"/>
              </a:ext>
            </a:extLst>
          </p:cNvPr>
          <p:cNvSpPr/>
          <p:nvPr/>
        </p:nvSpPr>
        <p:spPr>
          <a:xfrm flipV="1">
            <a:off x="5838728" y="3478931"/>
            <a:ext cx="1764142" cy="133868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764146"/>
              <a:gd name="f7" fmla="val 477218"/>
              <a:gd name="f8" fmla="val 270585"/>
              <a:gd name="f9" fmla="val 152400"/>
              <a:gd name="f10" fmla="val 124342"/>
              <a:gd name="f11" fmla="val 304800"/>
              <a:gd name="f12" fmla="val -21900"/>
              <a:gd name="f13" fmla="val 461818"/>
              <a:gd name="f14" fmla="val 2730"/>
              <a:gd name="f15" fmla="val 618836"/>
              <a:gd name="f16" fmla="val 27360"/>
              <a:gd name="f17" fmla="val 780473"/>
              <a:gd name="f18" fmla="val 344476"/>
              <a:gd name="f19" fmla="val 942109"/>
              <a:gd name="f20" fmla="val 418367"/>
              <a:gd name="f21" fmla="val 1103745"/>
              <a:gd name="f22" fmla="val 492258"/>
              <a:gd name="f23" fmla="val 1294631"/>
              <a:gd name="f24" fmla="val 490718"/>
              <a:gd name="f25" fmla="val 1431637"/>
              <a:gd name="f26" fmla="val 446076"/>
              <a:gd name="f27" fmla="val 1568643"/>
              <a:gd name="f28" fmla="val 401434"/>
              <a:gd name="f29" fmla="val 1666394"/>
              <a:gd name="f30" fmla="val 275973"/>
              <a:gd name="f31" fmla="val 150512"/>
              <a:gd name="f32" fmla="+- 0 0 -90"/>
              <a:gd name="f33" fmla="*/ f3 1 1764146"/>
              <a:gd name="f34" fmla="*/ f4 1 477218"/>
              <a:gd name="f35" fmla="val f5"/>
              <a:gd name="f36" fmla="val f6"/>
              <a:gd name="f37" fmla="val f7"/>
              <a:gd name="f38" fmla="*/ f32 f0 1"/>
              <a:gd name="f39" fmla="+- f37 0 f35"/>
              <a:gd name="f40" fmla="+- f36 0 f35"/>
              <a:gd name="f41" fmla="*/ f38 1 f2"/>
              <a:gd name="f42" fmla="*/ f40 1 1764146"/>
              <a:gd name="f43" fmla="*/ f39 1 477218"/>
              <a:gd name="f44" fmla="*/ 0 f40 1"/>
              <a:gd name="f45" fmla="*/ 270585 f39 1"/>
              <a:gd name="f46" fmla="*/ 461818 f40 1"/>
              <a:gd name="f47" fmla="*/ 2730 f39 1"/>
              <a:gd name="f48" fmla="*/ 942109 f40 1"/>
              <a:gd name="f49" fmla="*/ 418367 f39 1"/>
              <a:gd name="f50" fmla="*/ 1431637 f40 1"/>
              <a:gd name="f51" fmla="*/ 446076 f39 1"/>
              <a:gd name="f52" fmla="*/ 1764146 f40 1"/>
              <a:gd name="f53" fmla="*/ 150512 f39 1"/>
              <a:gd name="f54" fmla="+- f41 0 f1"/>
              <a:gd name="f55" fmla="*/ f44 1 1764146"/>
              <a:gd name="f56" fmla="*/ f45 1 477218"/>
              <a:gd name="f57" fmla="*/ f46 1 1764146"/>
              <a:gd name="f58" fmla="*/ f47 1 477218"/>
              <a:gd name="f59" fmla="*/ f48 1 1764146"/>
              <a:gd name="f60" fmla="*/ f49 1 477218"/>
              <a:gd name="f61" fmla="*/ f50 1 1764146"/>
              <a:gd name="f62" fmla="*/ f51 1 477218"/>
              <a:gd name="f63" fmla="*/ f52 1 1764146"/>
              <a:gd name="f64" fmla="*/ f53 1 477218"/>
              <a:gd name="f65" fmla="*/ f35 1 f42"/>
              <a:gd name="f66" fmla="*/ f36 1 f42"/>
              <a:gd name="f67" fmla="*/ f35 1 f43"/>
              <a:gd name="f68" fmla="*/ f37 1 f43"/>
              <a:gd name="f69" fmla="*/ f55 1 f42"/>
              <a:gd name="f70" fmla="*/ f56 1 f43"/>
              <a:gd name="f71" fmla="*/ f57 1 f42"/>
              <a:gd name="f72" fmla="*/ f58 1 f43"/>
              <a:gd name="f73" fmla="*/ f59 1 f42"/>
              <a:gd name="f74" fmla="*/ f60 1 f43"/>
              <a:gd name="f75" fmla="*/ f61 1 f42"/>
              <a:gd name="f76" fmla="*/ f62 1 f43"/>
              <a:gd name="f77" fmla="*/ f63 1 f42"/>
              <a:gd name="f78" fmla="*/ f64 1 f43"/>
              <a:gd name="f79" fmla="*/ f65 f33 1"/>
              <a:gd name="f80" fmla="*/ f66 f33 1"/>
              <a:gd name="f81" fmla="*/ f68 f34 1"/>
              <a:gd name="f82" fmla="*/ f67 f34 1"/>
              <a:gd name="f83" fmla="*/ f69 f33 1"/>
              <a:gd name="f84" fmla="*/ f70 f34 1"/>
              <a:gd name="f85" fmla="*/ f71 f33 1"/>
              <a:gd name="f86" fmla="*/ f72 f34 1"/>
              <a:gd name="f87" fmla="*/ f73 f33 1"/>
              <a:gd name="f88" fmla="*/ f74 f34 1"/>
              <a:gd name="f89" fmla="*/ f75 f33 1"/>
              <a:gd name="f90" fmla="*/ f76 f34 1"/>
              <a:gd name="f91" fmla="*/ f77 f33 1"/>
              <a:gd name="f92" fmla="*/ f78 f34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4">
                <a:pos x="f83" y="f84"/>
              </a:cxn>
              <a:cxn ang="f54">
                <a:pos x="f85" y="f86"/>
              </a:cxn>
              <a:cxn ang="f54">
                <a:pos x="f87" y="f88"/>
              </a:cxn>
              <a:cxn ang="f54">
                <a:pos x="f89" y="f90"/>
              </a:cxn>
              <a:cxn ang="f54">
                <a:pos x="f91" y="f92"/>
              </a:cxn>
            </a:cxnLst>
            <a:rect l="f79" t="f82" r="f80" b="f81"/>
            <a:pathLst>
              <a:path w="1764146" h="477218">
                <a:moveTo>
                  <a:pt x="f5" y="f8"/>
                </a:moveTo>
                <a:cubicBezTo>
                  <a:pt x="f9" y="f10"/>
                  <a:pt x="f11" y="f12"/>
                  <a:pt x="f13" y="f14"/>
                </a:cubicBezTo>
                <a:cubicBezTo>
                  <a:pt x="f15" y="f16"/>
                  <a:pt x="f17" y="f18"/>
                  <a:pt x="f19" y="f20"/>
                </a:cubicBezTo>
                <a:cubicBezTo>
                  <a:pt x="f21" y="f22"/>
                  <a:pt x="f23" y="f24"/>
                  <a:pt x="f25" y="f26"/>
                </a:cubicBezTo>
                <a:cubicBezTo>
                  <a:pt x="f27" y="f28"/>
                  <a:pt x="f29" y="f30"/>
                  <a:pt x="f6" y="f31"/>
                </a:cubicBezTo>
              </a:path>
            </a:pathLst>
          </a:custGeom>
          <a:noFill/>
          <a:ln w="12701">
            <a:solidFill>
              <a:srgbClr val="000000"/>
            </a:solidFill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97" name="Picture 9">
            <a:extLst>
              <a:ext uri="{FF2B5EF4-FFF2-40B4-BE49-F238E27FC236}">
                <a16:creationId xmlns:a16="http://schemas.microsoft.com/office/drawing/2014/main" id="{DC1320D3-1C46-4FC7-B636-0E65DFDF85F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1615" r="-2674" b="35774"/>
          <a:stretch/>
        </p:blipFill>
        <p:spPr>
          <a:xfrm>
            <a:off x="5445482" y="1596647"/>
            <a:ext cx="3672000" cy="25200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98" name="Fußzeilenplatzhalter 3">
            <a:extLst>
              <a:ext uri="{FF2B5EF4-FFF2-40B4-BE49-F238E27FC236}">
                <a16:creationId xmlns:a16="http://schemas.microsoft.com/office/drawing/2014/main" id="{B108B598-179F-4F34-901E-8CA52E5E1F61}"/>
              </a:ext>
            </a:extLst>
          </p:cNvPr>
          <p:cNvSpPr txBox="1"/>
          <p:nvPr/>
        </p:nvSpPr>
        <p:spPr>
          <a:xfrm>
            <a:off x="7006734" y="4920903"/>
            <a:ext cx="1511982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lvl="0"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800" b="1" dirty="0">
                <a:solidFill>
                  <a:srgbClr val="898989"/>
                </a:solidFill>
                <a:cs typeface="Calibri"/>
              </a:rPr>
              <a:t> Abbildung nach ISO 50006</a:t>
            </a:r>
            <a:endParaRPr lang="de-DE" sz="800" b="1" i="0" u="none" strike="noStrike" kern="1200" cap="none" spc="0" baseline="0" dirty="0">
              <a:solidFill>
                <a:srgbClr val="89898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99" name="Freihandform 37">
            <a:extLst>
              <a:ext uri="{FF2B5EF4-FFF2-40B4-BE49-F238E27FC236}">
                <a16:creationId xmlns:a16="http://schemas.microsoft.com/office/drawing/2014/main" id="{1A58B49C-55D4-4C5F-8FB3-1ADD3847ADA6}"/>
              </a:ext>
            </a:extLst>
          </p:cNvPr>
          <p:cNvSpPr/>
          <p:nvPr/>
        </p:nvSpPr>
        <p:spPr>
          <a:xfrm flipV="1">
            <a:off x="3564236" y="3700136"/>
            <a:ext cx="1731519" cy="106466"/>
          </a:xfrm>
          <a:custGeom>
            <a:avLst/>
            <a:gdLst>
              <a:gd name="connsiteX0" fmla="*/ 0 w 1320800"/>
              <a:gd name="connsiteY0" fmla="*/ 49659 h 175713"/>
              <a:gd name="connsiteX1" fmla="*/ 240145 w 1320800"/>
              <a:gd name="connsiteY1" fmla="*/ 3478 h 175713"/>
              <a:gd name="connsiteX2" fmla="*/ 471054 w 1320800"/>
              <a:gd name="connsiteY2" fmla="*/ 132787 h 175713"/>
              <a:gd name="connsiteX3" fmla="*/ 665018 w 1320800"/>
              <a:gd name="connsiteY3" fmla="*/ 169732 h 175713"/>
              <a:gd name="connsiteX4" fmla="*/ 1016000 w 1320800"/>
              <a:gd name="connsiteY4" fmla="*/ 21950 h 175713"/>
              <a:gd name="connsiteX5" fmla="*/ 1320800 w 1320800"/>
              <a:gd name="connsiteY5" fmla="*/ 68132 h 175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175713">
                <a:moveTo>
                  <a:pt x="0" y="49659"/>
                </a:moveTo>
                <a:cubicBezTo>
                  <a:pt x="80818" y="19641"/>
                  <a:pt x="161636" y="-10377"/>
                  <a:pt x="240145" y="3478"/>
                </a:cubicBezTo>
                <a:cubicBezTo>
                  <a:pt x="318654" y="17333"/>
                  <a:pt x="400242" y="105078"/>
                  <a:pt x="471054" y="132787"/>
                </a:cubicBezTo>
                <a:cubicBezTo>
                  <a:pt x="541866" y="160496"/>
                  <a:pt x="574194" y="188205"/>
                  <a:pt x="665018" y="169732"/>
                </a:cubicBezTo>
                <a:cubicBezTo>
                  <a:pt x="755842" y="151259"/>
                  <a:pt x="906703" y="38883"/>
                  <a:pt x="1016000" y="21950"/>
                </a:cubicBezTo>
                <a:cubicBezTo>
                  <a:pt x="1125297" y="5017"/>
                  <a:pt x="1271540" y="55817"/>
                  <a:pt x="1320800" y="68132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Freihandform 38">
            <a:extLst>
              <a:ext uri="{FF2B5EF4-FFF2-40B4-BE49-F238E27FC236}">
                <a16:creationId xmlns:a16="http://schemas.microsoft.com/office/drawing/2014/main" id="{E1C31953-701D-4FEC-BCBB-46167D96ADF1}"/>
              </a:ext>
            </a:extLst>
          </p:cNvPr>
          <p:cNvSpPr/>
          <p:nvPr/>
        </p:nvSpPr>
        <p:spPr>
          <a:xfrm flipV="1">
            <a:off x="5295756" y="3662035"/>
            <a:ext cx="1828274" cy="98846"/>
          </a:xfrm>
          <a:custGeom>
            <a:avLst/>
            <a:gdLst>
              <a:gd name="connsiteX0" fmla="*/ 0 w 1662545"/>
              <a:gd name="connsiteY0" fmla="*/ 2990 h 118053"/>
              <a:gd name="connsiteX1" fmla="*/ 230909 w 1662545"/>
              <a:gd name="connsiteY1" fmla="*/ 86117 h 118053"/>
              <a:gd name="connsiteX2" fmla="*/ 554182 w 1662545"/>
              <a:gd name="connsiteY2" fmla="*/ 113827 h 118053"/>
              <a:gd name="connsiteX3" fmla="*/ 831273 w 1662545"/>
              <a:gd name="connsiteY3" fmla="*/ 2990 h 118053"/>
              <a:gd name="connsiteX4" fmla="*/ 1237673 w 1662545"/>
              <a:gd name="connsiteY4" fmla="*/ 76881 h 118053"/>
              <a:gd name="connsiteX5" fmla="*/ 1431636 w 1662545"/>
              <a:gd name="connsiteY5" fmla="*/ 2990 h 118053"/>
              <a:gd name="connsiteX6" fmla="*/ 1662545 w 1662545"/>
              <a:gd name="connsiteY6" fmla="*/ 21463 h 118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62545" h="118053">
                <a:moveTo>
                  <a:pt x="0" y="2990"/>
                </a:moveTo>
                <a:cubicBezTo>
                  <a:pt x="69272" y="35317"/>
                  <a:pt x="138545" y="67644"/>
                  <a:pt x="230909" y="86117"/>
                </a:cubicBezTo>
                <a:cubicBezTo>
                  <a:pt x="323273" y="104590"/>
                  <a:pt x="454121" y="127682"/>
                  <a:pt x="554182" y="113827"/>
                </a:cubicBezTo>
                <a:cubicBezTo>
                  <a:pt x="654243" y="99973"/>
                  <a:pt x="717358" y="9148"/>
                  <a:pt x="831273" y="2990"/>
                </a:cubicBezTo>
                <a:cubicBezTo>
                  <a:pt x="945188" y="-3168"/>
                  <a:pt x="1137613" y="76881"/>
                  <a:pt x="1237673" y="76881"/>
                </a:cubicBezTo>
                <a:cubicBezTo>
                  <a:pt x="1337733" y="76881"/>
                  <a:pt x="1360824" y="12226"/>
                  <a:pt x="1431636" y="2990"/>
                </a:cubicBezTo>
                <a:cubicBezTo>
                  <a:pt x="1502448" y="-6246"/>
                  <a:pt x="1628678" y="7609"/>
                  <a:pt x="1662545" y="21463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hteck 39">
            <a:extLst>
              <a:ext uri="{FF2B5EF4-FFF2-40B4-BE49-F238E27FC236}">
                <a16:creationId xmlns:a16="http://schemas.microsoft.com/office/drawing/2014/main" id="{D5BDAC49-2947-4DEA-A95C-FF10A31761BB}"/>
              </a:ext>
            </a:extLst>
          </p:cNvPr>
          <p:cNvSpPr/>
          <p:nvPr/>
        </p:nvSpPr>
        <p:spPr>
          <a:xfrm>
            <a:off x="4602502" y="4194373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94569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just" defTabSz="761996" rtl="0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t eine statistische Methode, die versucht, eine abhängige Variable durch eine oder mehrere relevante Variablen zu erklären (hier: lineare Abhängigkeit)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41" t="-8009" r="-34890" b="8009"/>
          <a:stretch/>
        </p:blipFill>
        <p:spPr bwMode="auto">
          <a:xfrm>
            <a:off x="3419872" y="1574872"/>
            <a:ext cx="6094318" cy="3743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hteck 7"/>
          <p:cNvSpPr/>
          <p:nvPr/>
        </p:nvSpPr>
        <p:spPr>
          <a:xfrm>
            <a:off x="3427115" y="5589438"/>
            <a:ext cx="424847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/>
              <a:t>Quelle: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 https://de.wikipedia.org/wiki/Lineare_Regressio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4040858" y="5309767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8595"/>
                </a:solidFill>
              </a:rPr>
              <a:t>Relevante (erläuternde) Variable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176733" y="3367842"/>
            <a:ext cx="33151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008595"/>
                </a:solidFill>
              </a:rPr>
              <a:t>Abhängige</a:t>
            </a:r>
            <a:r>
              <a:rPr lang="en-US" dirty="0">
                <a:solidFill>
                  <a:srgbClr val="008595"/>
                </a:solidFill>
              </a:rPr>
              <a:t> (</a:t>
            </a:r>
            <a:r>
              <a:rPr lang="en-US" dirty="0" err="1">
                <a:solidFill>
                  <a:srgbClr val="008595"/>
                </a:solidFill>
              </a:rPr>
              <a:t>zu</a:t>
            </a:r>
            <a:r>
              <a:rPr lang="en-US" dirty="0">
                <a:solidFill>
                  <a:srgbClr val="008595"/>
                </a:solidFill>
              </a:rPr>
              <a:t> </a:t>
            </a:r>
            <a:r>
              <a:rPr lang="en-US" dirty="0" err="1">
                <a:solidFill>
                  <a:srgbClr val="008595"/>
                </a:solidFill>
              </a:rPr>
              <a:t>erklärende</a:t>
            </a:r>
            <a:r>
              <a:rPr lang="en-US" dirty="0">
                <a:solidFill>
                  <a:srgbClr val="008595"/>
                </a:solidFill>
              </a:rPr>
              <a:t>) Variable</a:t>
            </a:r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C38CB1E-432F-4842-845C-DDB42FD155E3}" type="datetime1">
              <a:rPr lang="de-DE" smtClean="0"/>
              <a:t>31.07.2019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F5900E31-6EB8-44C0-A978-A0ABCA886F5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solidFill>
                  <a:srgbClr val="FFFFFF"/>
                </a:solidFill>
                <a:latin typeface="Arial"/>
              </a:rPr>
              <a:t> </a:t>
            </a:r>
            <a:r>
              <a:rPr lang="de-DE" dirty="0">
                <a:solidFill>
                  <a:srgbClr val="FFFFFF"/>
                </a:solidFill>
                <a:latin typeface="Arial"/>
              </a:rPr>
              <a:t>Methoden: Beginnen wir mit der linearen Regression.</a:t>
            </a:r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6A31B89-E31C-4842-8085-A52F8E51B32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A698596E-ABD0-43C9-AD31-BB06B7CCC9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743" y="1114728"/>
            <a:ext cx="184801" cy="184801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Abgerundetes Rechteck 5"/>
          <p:cNvSpPr/>
          <p:nvPr/>
        </p:nvSpPr>
        <p:spPr>
          <a:xfrm>
            <a:off x="1187624" y="4941168"/>
            <a:ext cx="1869392" cy="426927"/>
          </a:xfrm>
          <a:prstGeom prst="roundRect">
            <a:avLst/>
          </a:prstGeom>
          <a:solidFill>
            <a:srgbClr val="00859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950712"/>
            <a:ext cx="5491350" cy="276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Inhaltsplatzhalter 11"/>
              <p:cNvSpPr txBox="1">
                <a:spLocks noGrp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vert="horz" wrap="square" lIns="0" tIns="0" rIns="0" bIns="0" anchor="t" anchorCtr="0" compatLnSpc="1">
                <a:normAutofit/>
              </a:bodyPr>
              <a:lstStyle/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Lineare Beziehungen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Darstellung der Korrelation in </a:t>
                </a:r>
              </a:p>
              <a:p>
                <a:pPr marL="342900" lvl="0" indent="-342900" algn="l" defTabSz="761996" rtl="0">
                  <a:spcAft>
                    <a:spcPts val="700"/>
                  </a:spcAft>
                </a:pPr>
                <a:r>
                  <a:rPr lang="de-DE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einem Scatterplot</a:t>
                </a: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SzPct val="100000"/>
                </a:pPr>
                <a:endParaRPr lang="de-DE" sz="2000" b="1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marL="342900" lvl="0" indent="-342900" algn="l" defTabSz="761996" rtl="0">
                  <a:spcAft>
                    <a:spcPts val="700"/>
                  </a:spcAft>
                  <a:buSzPct val="100000"/>
                  <a:buFont typeface="Wingdings" pitchFamily="2"/>
                  <a:buChar char="§"/>
                </a:pPr>
                <a:r>
                  <a:rPr lang="de-DE" sz="1900" b="1" dirty="0">
                    <a:solidFill>
                      <a:srgbClr val="008595"/>
                    </a:solidFill>
                    <a:latin typeface="Arial" panose="020B0604020202020204" pitchFamily="34" charset="0"/>
                    <a:ea typeface="ＭＳ Ｐゴシック" pitchFamily="16"/>
                    <a:cs typeface="Arial" panose="020B0604020202020204" pitchFamily="34" charset="0"/>
                  </a:rPr>
                  <a:t>Darstellung des erwarteten Energieverbrauchs durch eine vereinfachte lineare Gleichung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</a:t>
                </a:r>
                <a:r>
                  <a:rPr lang="de-DE" sz="20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alibri"/>
                    <a:ea typeface="ＭＳ Ｐゴシック" pitchFamily="16"/>
                  </a:rPr>
                  <a:t>			</a:t>
                </a:r>
                <a:r>
                  <a:rPr lang="de-DE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y = </a:t>
                </a:r>
                <a:r>
                  <a:rPr lang="de-DE" dirty="0" err="1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Erwarteter Energieverbrauch</a:t>
                </a:r>
                <a:endParaRPr lang="de-DE" dirty="0">
                  <a:solidFill>
                    <a:srgbClr val="595959"/>
                  </a:solidFill>
                  <a:latin typeface="Calibri"/>
                  <a:ea typeface="ＭＳ Ｐゴシック" pitchFamily="16"/>
                </a:endParaRP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</a:t>
                </a:r>
                <a14:m>
                  <m:oMath xmlns:m="http://schemas.openxmlformats.org/officeDocument/2006/math"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𝒚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 = 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𝒃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∗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𝒙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 + </m:t>
                    </m:r>
                    <m:r>
                      <a:rPr lang="de-DE" dirty="0">
                        <a:solidFill>
                          <a:srgbClr val="595959"/>
                        </a:solidFill>
                        <a:latin typeface="Cambria Math" panose="02040503050406030204" pitchFamily="18" charset="0"/>
                        <a:ea typeface="ＭＳ Ｐゴシック" pitchFamily="16"/>
                      </a:rPr>
                      <m:t>𝒕</m:t>
                    </m:r>
                  </m:oMath>
                </a14:m>
                <a:r>
                  <a:rPr lang="de-DE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b = Koeffizient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x = Unabhängige Variable </a:t>
                </a:r>
              </a:p>
              <a:p>
                <a:pPr lvl="0" algn="l" defTabSz="761996" rtl="0">
                  <a:spcAft>
                    <a:spcPts val="700"/>
                  </a:spcAft>
                  <a:buClr>
                    <a:srgbClr val="009A6A"/>
                  </a:buClr>
                  <a:buSzPct val="100000"/>
                </a:pPr>
                <a:r>
                  <a:rPr lang="de-DE" dirty="0">
                    <a:solidFill>
                      <a:srgbClr val="595959"/>
                    </a:solidFill>
                    <a:latin typeface="Calibri"/>
                    <a:ea typeface="ＭＳ Ｐゴシック" pitchFamily="16"/>
                  </a:rPr>
                  <a:t>				t= Grundlast</a:t>
                </a:r>
              </a:p>
            </p:txBody>
          </p:sp>
        </mc:Choice>
        <mc:Fallback>
          <p:sp>
            <p:nvSpPr>
              <p:cNvPr id="4" name="Inhaltsplatzhalter 11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4294967295"/>
              </p:nvPr>
            </p:nvSpPr>
            <p:spPr>
              <a:xfrm>
                <a:off x="521531" y="1214614"/>
                <a:ext cx="7634755" cy="4968549"/>
              </a:xfrm>
              <a:prstGeom prst="rect">
                <a:avLst/>
              </a:prstGeom>
              <a:blipFill>
                <a:blip r:embed="rId3"/>
                <a:stretch>
                  <a:fillRect l="-1917" t="-159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hteck 6"/>
          <p:cNvSpPr/>
          <p:nvPr/>
        </p:nvSpPr>
        <p:spPr>
          <a:xfrm>
            <a:off x="5220072" y="3593921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Quelle: https://www.inwt-statistics.del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879933E-ED2B-4820-9431-98D0174DA871}" type="datetime1">
              <a:rPr lang="de-DE" smtClean="0"/>
              <a:t>31.07.2019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F71A828-DF76-49EE-8290-F841B984B7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Grundstruktur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inear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gressionsfunktion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69745FB4-14DE-4A6F-B892-09F54B06371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AF49E507-895C-45B0-9A64-5628C30989C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83" y="3980479"/>
            <a:ext cx="240609" cy="24060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9479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uche nach der am besten passenden Geraden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Verfahren zur mathematischen Bestimmung der am besten passenden Gerade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 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924560"/>
            <a:ext cx="4951978" cy="3734381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920169" y="5515009"/>
            <a:ext cx="279769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www.</a:t>
            </a:r>
            <a:r>
              <a:rPr lang="de-DE" sz="1000" dirty="0"/>
              <a:t>methodenberatung.uzh.ch</a:t>
            </a:r>
            <a:endParaRPr lang="de-DE" sz="1000" dirty="0">
              <a:solidFill>
                <a:srgbClr val="595959"/>
              </a:solidFill>
              <a:ea typeface="ＭＳ Ｐゴシック" pitchFamily="16"/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1511420" y="5919664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x = Unabhängige Variable (z.B. Benefit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5255836" y="5929307"/>
            <a:ext cx="37444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rgbClr val="008595"/>
                </a:solidFill>
              </a:rPr>
              <a:t>y = Energieverbrauch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ergestützte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ösung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Verfahren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kleinsten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Quadrat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3188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24DA1D1E-63B8-4504-8E3B-3FF16BD2594E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B4F5A3EB-C086-434D-B248-B9F1285F1F7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mputergestützte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Lösung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Verfahren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2400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kleinsten</a:t>
            </a:r>
            <a:r>
              <a:rPr lang="en-US" sz="240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Quadrat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765FC736-0276-4D91-8A5A-4644AE4788B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Grafik 6">
            <a:extLst>
              <a:ext uri="{FF2B5EF4-FFF2-40B4-BE49-F238E27FC236}">
                <a16:creationId xmlns:a16="http://schemas.microsoft.com/office/drawing/2014/main" id="{EE465082-2905-4D84-96A0-35F871E474A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1895925"/>
            <a:ext cx="3284984" cy="3284984"/>
          </a:xfrm>
          <a:prstGeom prst="rect">
            <a:avLst/>
          </a:prstGeom>
        </p:spPr>
      </p:pic>
      <p:sp>
        <p:nvSpPr>
          <p:cNvPr id="15" name="Inhaltsplatzhalter 11">
            <a:extLst>
              <a:ext uri="{FF2B5EF4-FFF2-40B4-BE49-F238E27FC236}">
                <a16:creationId xmlns:a16="http://schemas.microsoft.com/office/drawing/2014/main" id="{47977C79-E443-4C97-8CF0-739F28D74424}"/>
              </a:ext>
            </a:extLst>
          </p:cNvPr>
          <p:cNvSpPr txBox="1">
            <a:spLocks/>
          </p:cNvSpPr>
          <p:nvPr/>
        </p:nvSpPr>
        <p:spPr>
          <a:xfrm>
            <a:off x="321621" y="1052739"/>
            <a:ext cx="511447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t" anchorCtr="0" compatLnSpc="1">
            <a:normAutofit lnSpcReduction="10000"/>
          </a:bodyPr>
          <a:lstStyle/>
          <a:p>
            <a:pPr algn="just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b="1" kern="0" dirty="0">
                <a:solidFill>
                  <a:srgbClr val="595959"/>
                </a:solidFill>
                <a:ea typeface="ＭＳ Ｐゴシック" pitchFamily="16"/>
              </a:rPr>
              <a:t>Ziel: </a:t>
            </a:r>
            <a:r>
              <a:rPr lang="de-DE" sz="2000" kern="0" dirty="0">
                <a:solidFill>
                  <a:srgbClr val="595959"/>
                </a:solidFill>
                <a:ea typeface="ＭＳ Ｐゴシック" pitchFamily="16"/>
              </a:rPr>
              <a:t>Zu bestimmen, bei welchen Geraden die Quadratsummen zwischen den Geraden und den Messwerten für den Energieverbrauch minimal sind. </a:t>
            </a:r>
          </a:p>
          <a:p>
            <a:pPr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kern="0" dirty="0">
                <a:solidFill>
                  <a:srgbClr val="595959"/>
                </a:solidFill>
                <a:ea typeface="ＭＳ Ｐゴシック" pitchFamily="16"/>
              </a:rPr>
              <a:t>Quadratisch, damit: </a:t>
            </a:r>
          </a:p>
          <a:p>
            <a:pPr marL="342900" indent="-342900" defTabSz="761996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sich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positive und negative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Abstände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zwischen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den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Datenpunkten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nicht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aufheben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.</a:t>
            </a:r>
            <a:endParaRPr lang="de-DE" sz="2000" dirty="0">
              <a:solidFill>
                <a:srgbClr val="595959"/>
              </a:solidFill>
              <a:ea typeface="ＭＳ Ｐゴシック" pitchFamily="16"/>
            </a:endParaRPr>
          </a:p>
          <a:p>
            <a:pPr marL="342900" indent="-342900" defTabSz="761996">
              <a:spcAft>
                <a:spcPts val="700"/>
              </a:spcAft>
              <a:buSzPct val="100000"/>
              <a:buFont typeface="Wingdings" panose="05000000000000000000" pitchFamily="2" charset="2"/>
              <a:buChar char="§"/>
            </a:pPr>
            <a:r>
              <a:rPr lang="de-DE" sz="2000" kern="0" dirty="0">
                <a:solidFill>
                  <a:srgbClr val="595959"/>
                </a:solidFill>
                <a:ea typeface="ＭＳ Ｐゴシック" pitchFamily="16"/>
              </a:rPr>
              <a:t>längere Distanzen mit einem höheren Gewicht in die Berechnung einbezogen werden.</a:t>
            </a:r>
          </a:p>
          <a:p>
            <a:pPr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kern="0" dirty="0">
                <a:solidFill>
                  <a:srgbClr val="595959"/>
                </a:solidFill>
                <a:ea typeface="ＭＳ Ｐゴシック" pitchFamily="16"/>
              </a:rPr>
              <a:t>Der Abstand zwischen Datenpunkten und Geraden wird auch als </a:t>
            </a:r>
            <a:r>
              <a:rPr lang="de-DE" sz="2000" b="1" kern="0" dirty="0">
                <a:solidFill>
                  <a:srgbClr val="0070C0"/>
                </a:solidFill>
                <a:ea typeface="ＭＳ Ｐゴシック" pitchFamily="16"/>
              </a:rPr>
              <a:t>Rückstand </a:t>
            </a:r>
            <a:r>
              <a:rPr lang="de-DE" sz="2000" b="1" kern="0" dirty="0">
                <a:solidFill>
                  <a:srgbClr val="0070C0"/>
                </a:solidFill>
                <a:latin typeface="Calibri"/>
                <a:ea typeface="ＭＳ Ｐゴシック" pitchFamily="16"/>
              </a:rPr>
              <a:t>(e</a:t>
            </a:r>
            <a:r>
              <a:rPr lang="de-DE" sz="2000" b="1" kern="0" baseline="-25000" dirty="0">
                <a:solidFill>
                  <a:srgbClr val="0070C0"/>
                </a:solidFill>
                <a:latin typeface="Calibri"/>
                <a:ea typeface="ＭＳ Ｐゴシック" pitchFamily="16"/>
              </a:rPr>
              <a:t>x</a:t>
            </a:r>
            <a:r>
              <a:rPr lang="de-DE" sz="2000" b="1" kern="0" dirty="0">
                <a:solidFill>
                  <a:srgbClr val="0070C0"/>
                </a:solidFill>
                <a:latin typeface="Calibri"/>
                <a:ea typeface="ＭＳ Ｐゴシック" pitchFamily="16"/>
              </a:rPr>
              <a:t>)</a:t>
            </a:r>
            <a:r>
              <a:rPr lang="de-DE" sz="2000" kern="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"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Fehler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"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bezeichnet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. </a:t>
            </a:r>
            <a:endParaRPr lang="de-DE" sz="2000" dirty="0">
              <a:solidFill>
                <a:srgbClr val="595959"/>
              </a:solidFill>
              <a:ea typeface="ＭＳ Ｐゴシック" pitchFamily="16"/>
            </a:endParaRPr>
          </a:p>
          <a:p>
            <a:pPr defTabSz="761996">
              <a:spcAft>
                <a:spcPts val="700"/>
              </a:spcAft>
              <a:buClr>
                <a:srgbClr val="009A6A"/>
              </a:buClr>
              <a:buSzPct val="100000"/>
            </a:pPr>
            <a:endParaRPr lang="de-DE" sz="2000" kern="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Berechnung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z.B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. </a:t>
            </a:r>
            <a:r>
              <a:rPr lang="en-US" sz="2000" dirty="0" err="1">
                <a:solidFill>
                  <a:srgbClr val="595959"/>
                </a:solidFill>
                <a:ea typeface="ＭＳ Ｐゴシック" pitchFamily="16"/>
              </a:rPr>
              <a:t>mit</a:t>
            </a:r>
            <a:r>
              <a:rPr lang="en-US" sz="2000" dirty="0">
                <a:solidFill>
                  <a:srgbClr val="595959"/>
                </a:solidFill>
                <a:ea typeface="ＭＳ Ｐゴシック" pitchFamily="16"/>
              </a:rPr>
              <a:t> dem Excel "Solver".</a:t>
            </a:r>
            <a:endParaRPr lang="de-DE" sz="2000" dirty="0">
              <a:solidFill>
                <a:srgbClr val="595959"/>
              </a:solidFill>
              <a:ea typeface="ＭＳ Ｐゴシック" pitchFamily="16"/>
            </a:endParaRPr>
          </a:p>
          <a:p>
            <a:pPr algn="l" defTabSz="761996" rtl="0">
              <a:spcAft>
                <a:spcPts val="700"/>
              </a:spcAft>
            </a:pPr>
            <a:endParaRPr lang="de-DE" sz="2000" b="1" kern="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16" name="Rechteck 7">
            <a:extLst>
              <a:ext uri="{FF2B5EF4-FFF2-40B4-BE49-F238E27FC236}">
                <a16:creationId xmlns:a16="http://schemas.microsoft.com/office/drawing/2014/main" id="{04CFFE09-8CF2-418D-83DA-F96DCCB4F9E3}"/>
              </a:ext>
            </a:extLst>
          </p:cNvPr>
          <p:cNvSpPr/>
          <p:nvPr/>
        </p:nvSpPr>
        <p:spPr>
          <a:xfrm>
            <a:off x="6178488" y="5232792"/>
            <a:ext cx="1800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Quelle: www.wiwiweb.de</a:t>
            </a:r>
          </a:p>
        </p:txBody>
      </p:sp>
      <p:cxnSp>
        <p:nvCxnSpPr>
          <p:cNvPr id="17" name="Gerade Verbindung 8">
            <a:extLst>
              <a:ext uri="{FF2B5EF4-FFF2-40B4-BE49-F238E27FC236}">
                <a16:creationId xmlns:a16="http://schemas.microsoft.com/office/drawing/2014/main" id="{14C622B3-F337-4235-B62A-9B3C5B168E1B}"/>
              </a:ext>
            </a:extLst>
          </p:cNvPr>
          <p:cNvCxnSpPr/>
          <p:nvPr/>
        </p:nvCxnSpPr>
        <p:spPr>
          <a:xfrm>
            <a:off x="7078588" y="2780928"/>
            <a:ext cx="0" cy="432048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9">
            <a:extLst>
              <a:ext uri="{FF2B5EF4-FFF2-40B4-BE49-F238E27FC236}">
                <a16:creationId xmlns:a16="http://schemas.microsoft.com/office/drawing/2014/main" id="{F60685D5-B3F6-402A-BC3B-782E4490A7BE}"/>
              </a:ext>
            </a:extLst>
          </p:cNvPr>
          <p:cNvCxnSpPr/>
          <p:nvPr/>
        </p:nvCxnSpPr>
        <p:spPr>
          <a:xfrm>
            <a:off x="7380312" y="3034361"/>
            <a:ext cx="0" cy="826687"/>
          </a:xfrm>
          <a:prstGeom prst="line">
            <a:avLst/>
          </a:prstGeom>
          <a:ln w="412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957935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34D29665-2EED-427A-B405-8023C2D37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Globo: línea 41">
            <a:extLst>
              <a:ext uri="{FF2B5EF4-FFF2-40B4-BE49-F238E27FC236}">
                <a16:creationId xmlns:a16="http://schemas.microsoft.com/office/drawing/2014/main" id="{CEB92285-E7FE-4789-8B55-463D8C4EA308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ie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Grundla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Erste Anwend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lvalidier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erung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1741134-F402-4DE6-B036-D162C64B8322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3">
            <a:extLst>
              <a:ext uri="{FF2B5EF4-FFF2-40B4-BE49-F238E27FC236}">
                <a16:creationId xmlns:a16="http://schemas.microsoft.com/office/drawing/2014/main" id="{39031DE5-C7CC-4B6D-9207-7F23CF1D0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264EFE60-262B-4310-B6C9-CCDD7A6D0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99573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81E0977-EEEE-4082-9E86-5A802B67B0D9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7</a:t>
            </a:fld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077" y="1230681"/>
            <a:ext cx="7977796" cy="46699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080" y="3203547"/>
            <a:ext cx="2265016" cy="2265016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35F687B2-0901-4794-8C84-710F67EE4B6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ung 1 mit INDUCE Toolkit zum Monitoring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96EA8D0-DAAC-4FB2-B8C8-61C524F8179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6925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>
            <a:extLst>
              <a:ext uri="{FF2B5EF4-FFF2-40B4-BE49-F238E27FC236}">
                <a16:creationId xmlns:a16="http://schemas.microsoft.com/office/drawing/2014/main" id="{31FEBCF5-9306-4A74-90C4-4472020760FC}"/>
              </a:ext>
            </a:extLst>
          </p:cNvPr>
          <p:cNvGrpSpPr/>
          <p:nvPr/>
        </p:nvGrpSpPr>
        <p:grpSpPr>
          <a:xfrm>
            <a:off x="23998" y="2708920"/>
            <a:ext cx="4620010" cy="3487559"/>
            <a:chOff x="418149" y="2583726"/>
            <a:chExt cx="4349568" cy="3127519"/>
          </a:xfrm>
        </p:grpSpPr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49" y="2583726"/>
              <a:ext cx="4349568" cy="3127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4005064"/>
              <a:ext cx="1514475" cy="628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" name="Diagramm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314719"/>
              </p:ext>
            </p:extLst>
          </p:nvPr>
        </p:nvGraphicFramePr>
        <p:xfrm>
          <a:off x="4352548" y="2852936"/>
          <a:ext cx="4539932" cy="32738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9E45FC1-3327-4DB7-9DE8-F709FBC4BD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6F3CEF-C857-4CA1-9A36-7E9EA4980EE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Titel 1">
            <a:extLst>
              <a:ext uri="{FF2B5EF4-FFF2-40B4-BE49-F238E27FC236}">
                <a16:creationId xmlns:a16="http://schemas.microsoft.com/office/drawing/2014/main" id="{0263DFA3-FBD8-458B-A4C1-C27105D2723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Null-Hypothese: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8" name="Imagen 7">
            <a:extLst>
              <a:ext uri="{FF2B5EF4-FFF2-40B4-BE49-F238E27FC236}">
                <a16:creationId xmlns:a16="http://schemas.microsoft.com/office/drawing/2014/main" id="{0DE0E6BE-A8F8-4A8F-9DC4-F348CCD56770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3059832" y="755968"/>
            <a:ext cx="3097811" cy="2095578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3275856" y="830020"/>
            <a:ext cx="1816660" cy="24878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Willst du das ernsthaft als Modell verwenden? </a:t>
            </a:r>
          </a:p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18555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>
            <a:extLst>
              <a:ext uri="{FF2B5EF4-FFF2-40B4-BE49-F238E27FC236}">
                <a16:creationId xmlns:a16="http://schemas.microsoft.com/office/drawing/2014/main" id="{44E2B0C4-70AC-45AC-906A-DE288D9E1C34}"/>
              </a:ext>
            </a:extLst>
          </p:cNvPr>
          <p:cNvGrpSpPr/>
          <p:nvPr/>
        </p:nvGrpSpPr>
        <p:grpSpPr>
          <a:xfrm>
            <a:off x="380058" y="1835877"/>
            <a:ext cx="8580600" cy="4345770"/>
            <a:chOff x="333532" y="1514076"/>
            <a:chExt cx="8580600" cy="4345770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871"/>
            <a:stretch/>
          </p:blipFill>
          <p:spPr bwMode="auto">
            <a:xfrm>
              <a:off x="333532" y="1698742"/>
              <a:ext cx="8580600" cy="3240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Abgerundetes Rechteck 15"/>
            <p:cNvSpPr/>
            <p:nvPr/>
          </p:nvSpPr>
          <p:spPr>
            <a:xfrm>
              <a:off x="2051720" y="2294802"/>
              <a:ext cx="792088" cy="294440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7" name="Gerade Verbindung mit Pfeil 16"/>
            <p:cNvCxnSpPr/>
            <p:nvPr/>
          </p:nvCxnSpPr>
          <p:spPr>
            <a:xfrm flipH="1">
              <a:off x="2872516" y="1883408"/>
              <a:ext cx="403340" cy="626874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Abgerundetes Rechteck 23"/>
            <p:cNvSpPr/>
            <p:nvPr/>
          </p:nvSpPr>
          <p:spPr>
            <a:xfrm>
              <a:off x="5448515" y="3698005"/>
              <a:ext cx="779669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5" name="Gerade Verbindung mit Pfeil 24"/>
            <p:cNvCxnSpPr/>
            <p:nvPr/>
          </p:nvCxnSpPr>
          <p:spPr>
            <a:xfrm>
              <a:off x="6046242" y="3074760"/>
              <a:ext cx="0" cy="567901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Abgerundetes Rechteck 18"/>
            <p:cNvSpPr/>
            <p:nvPr/>
          </p:nvSpPr>
          <p:spPr>
            <a:xfrm>
              <a:off x="4823759" y="4447669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20" name="Gerade Verbindung mit Pfeil 19"/>
            <p:cNvCxnSpPr/>
            <p:nvPr/>
          </p:nvCxnSpPr>
          <p:spPr>
            <a:xfrm flipH="1" flipV="1">
              <a:off x="5257121" y="4804727"/>
              <a:ext cx="816223" cy="887195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Abgerundetes Rechteck 13"/>
            <p:cNvSpPr/>
            <p:nvPr/>
          </p:nvSpPr>
          <p:spPr>
            <a:xfrm>
              <a:off x="7227616" y="4443113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5" name="Gerade Verbindung mit Pfeil 14"/>
            <p:cNvCxnSpPr/>
            <p:nvPr/>
          </p:nvCxnSpPr>
          <p:spPr>
            <a:xfrm>
              <a:off x="7775983" y="3221622"/>
              <a:ext cx="222303" cy="1161770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2664035" y="1514076"/>
              <a:ext cx="2399551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Zu klein</a:t>
              </a:r>
            </a:p>
            <a:p>
              <a:r>
                <a:rPr lang="de-DE" dirty="0">
                  <a:solidFill>
                    <a:srgbClr val="008595"/>
                  </a:solidFill>
                </a:rPr>
                <a:t>
</a:t>
              </a:r>
            </a:p>
          </p:txBody>
        </p:sp>
        <p:cxnSp>
          <p:nvCxnSpPr>
            <p:cNvPr id="22" name="Gerade Verbindung mit Pfeil 21"/>
            <p:cNvCxnSpPr/>
            <p:nvPr/>
          </p:nvCxnSpPr>
          <p:spPr>
            <a:xfrm flipH="1">
              <a:off x="8055708" y="4524122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Gerade Verbindung mit Pfeil 22"/>
            <p:cNvCxnSpPr/>
            <p:nvPr/>
          </p:nvCxnSpPr>
          <p:spPr>
            <a:xfrm flipH="1">
              <a:off x="8056503" y="4672186"/>
              <a:ext cx="216024" cy="0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feld 28"/>
            <p:cNvSpPr txBox="1"/>
            <p:nvPr/>
          </p:nvSpPr>
          <p:spPr>
            <a:xfrm>
              <a:off x="5433185" y="2676464"/>
              <a:ext cx="194420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Zu groß</a:t>
              </a:r>
            </a:p>
            <a:p>
              <a:r>
                <a:rPr lang="de-DE" dirty="0">
                  <a:solidFill>
                    <a:srgbClr val="008595"/>
                  </a:solidFill>
                </a:rPr>
                <a:t>
</a:t>
              </a:r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6978806" y="2752772"/>
              <a:ext cx="181665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dirty="0">
                  <a:solidFill>
                    <a:srgbClr val="008595"/>
                  </a:solidFill>
                </a:rPr>
                <a:t>Große Abstände</a:t>
              </a:r>
            </a:p>
            <a:p>
              <a:r>
                <a:rPr lang="de-DE" dirty="0">
                  <a:solidFill>
                    <a:srgbClr val="008595"/>
                  </a:solidFill>
                </a:rPr>
                <a:t>
</a:t>
              </a:r>
            </a:p>
          </p:txBody>
        </p:sp>
        <p:sp>
          <p:nvSpPr>
            <p:cNvPr id="31" name="Textfeld 30"/>
            <p:cNvSpPr txBox="1"/>
            <p:nvPr/>
          </p:nvSpPr>
          <p:spPr>
            <a:xfrm>
              <a:off x="6100778" y="5490514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de-DE"/>
              </a:defPPr>
              <a:lvl1pPr>
                <a:defRPr>
                  <a:solidFill>
                    <a:srgbClr val="595959"/>
                  </a:solidFill>
                </a:defRPr>
              </a:lvl1pPr>
            </a:lstStyle>
            <a:p>
              <a:r>
                <a:rPr lang="de-DE" dirty="0">
                  <a:solidFill>
                    <a:srgbClr val="008595"/>
                  </a:solidFill>
                </a:rPr>
                <a:t>Zu groß</a:t>
              </a:r>
            </a:p>
          </p:txBody>
        </p:sp>
        <p:sp>
          <p:nvSpPr>
            <p:cNvPr id="32" name="Abgerundetes Rechteck 31"/>
            <p:cNvSpPr/>
            <p:nvPr/>
          </p:nvSpPr>
          <p:spPr>
            <a:xfrm>
              <a:off x="7227616" y="4609687"/>
              <a:ext cx="1656184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3" name="Abgerundetes Rechteck 32"/>
            <p:cNvSpPr/>
            <p:nvPr/>
          </p:nvSpPr>
          <p:spPr>
            <a:xfrm>
              <a:off x="4832631" y="4623246"/>
              <a:ext cx="461911" cy="162018"/>
            </a:xfrm>
            <a:prstGeom prst="round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3259005-FAAC-4C64-9580-97449C326CA4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4E9C49F5-D3AA-45D1-BE38-0F86D63747F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A3188905-AB1B-4A22-8303-84EEDD743E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rüfgröße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34" name="Imagen 33">
            <a:extLst>
              <a:ext uri="{FF2B5EF4-FFF2-40B4-BE49-F238E27FC236}">
                <a16:creationId xmlns:a16="http://schemas.microsoft.com/office/drawing/2014/main" id="{709D4703-A05A-4C8A-88B6-18402829427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5602577" y="763236"/>
            <a:ext cx="3171287" cy="2145282"/>
          </a:xfrm>
          <a:prstGeom prst="rect">
            <a:avLst/>
          </a:prstGeom>
        </p:spPr>
      </p:pic>
      <p:sp>
        <p:nvSpPr>
          <p:cNvPr id="28" name="Rechteck 3">
            <a:extLst>
              <a:ext uri="{FF2B5EF4-FFF2-40B4-BE49-F238E27FC236}">
                <a16:creationId xmlns:a16="http://schemas.microsoft.com/office/drawing/2014/main" id="{FBBC49D3-3236-48AC-A0CA-E93C7BB192BA}"/>
              </a:ext>
            </a:extLst>
          </p:cNvPr>
          <p:cNvSpPr/>
          <p:nvPr/>
        </p:nvSpPr>
        <p:spPr>
          <a:xfrm>
            <a:off x="5796136" y="899984"/>
            <a:ext cx="1816660" cy="2028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761996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Willst du das ernsthaft als Modell verwenden</a:t>
            </a:r>
            <a:r>
              <a:rPr lang="en-US" sz="2400" b="1" dirty="0">
                <a:solidFill>
                  <a:schemeClr val="bg1"/>
                </a:solidFill>
                <a:ea typeface="ＭＳ Ｐゴシック" pitchFamily="16"/>
                <a:sym typeface="Wingdings" panose="05000000000000000000" pitchFamily="2" charset="2"/>
              </a:rPr>
              <a:t>?
</a:t>
            </a:r>
            <a:endParaRPr lang="de-DE" sz="2400" b="1" dirty="0">
              <a:solidFill>
                <a:schemeClr val="bg1"/>
              </a:solidFill>
              <a:ea typeface="ＭＳ Ｐゴシック" pitchFamily="16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0138867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823685" y="2654765"/>
            <a:ext cx="4088575" cy="830997"/>
          </a:xfrm>
          <a:prstGeom prst="rect">
            <a:avLst/>
          </a:prstGeom>
          <a:noFill/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5881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3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n 14">
            <a:extLst>
              <a:ext uri="{FF2B5EF4-FFF2-40B4-BE49-F238E27FC236}">
                <a16:creationId xmlns:a16="http://schemas.microsoft.com/office/drawing/2014/main" id="{94F513C0-C294-4282-B413-DE4DB5E9526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5793" y="1484784"/>
            <a:ext cx="5703031" cy="4752525"/>
          </a:xfrm>
          <a:prstGeom prst="rect">
            <a:avLst/>
          </a:prstGeom>
        </p:spPr>
      </p:pic>
      <p:sp>
        <p:nvSpPr>
          <p:cNvPr id="16" name="Rectángulo 15">
            <a:extLst>
              <a:ext uri="{FF2B5EF4-FFF2-40B4-BE49-F238E27FC236}">
                <a16:creationId xmlns:a16="http://schemas.microsoft.com/office/drawing/2014/main" id="{8237232A-A5DD-472E-8957-553E17A30D6C}"/>
              </a:ext>
            </a:extLst>
          </p:cNvPr>
          <p:cNvSpPr/>
          <p:nvPr/>
        </p:nvSpPr>
        <p:spPr>
          <a:xfrm>
            <a:off x="2627785" y="1286040"/>
            <a:ext cx="6516215" cy="4951270"/>
          </a:xfrm>
          <a:prstGeom prst="rect">
            <a:avLst/>
          </a:prstGeom>
          <a:solidFill>
            <a:schemeClr val="bg1">
              <a:alpha val="7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9003" y="1052736"/>
            <a:ext cx="7634755" cy="518457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</a:pP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ISO 50006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nhang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.2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listet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folgende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Prüfgrößen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ls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Prüfgrößen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auf,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z.B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:</a:t>
            </a:r>
            <a:endParaRPr lang="de-DE" sz="1800" b="1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ngepasst) Bestimmtheitsmaß (R²)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ignifikanz (P-Wert)</a:t>
            </a:r>
          </a:p>
          <a:p>
            <a:pPr marL="342900" lvl="0" indent="-342900" algn="l" defTabSz="761996" rtl="0">
              <a:spcAft>
                <a:spcPts val="700"/>
              </a:spcAft>
            </a:pPr>
            <a:endParaRPr lang="es-ES" b="1" dirty="0">
              <a:solidFill>
                <a:srgbClr val="008595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mpfehlung (nicht in der Normung angegeben!):</a:t>
            </a:r>
          </a:p>
          <a:p>
            <a:pPr marL="342900" indent="-342900" algn="l" defTabSz="761996" rtl="0">
              <a:spcAft>
                <a:spcPts val="700"/>
              </a:spcAft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Für das gesamte Modell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ie Signifikanz (P-Wert) sollte kleiner als 0,05 sein (häufige Bezugnahme auf die Literatur).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(Angepasst) R²: so nah wie möglich &gt;0,9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ür die einzelnen unabhängigen Variablen und den Schnittpunkt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P-Wert: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kleiner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s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0,05 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Geringe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bstan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obere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/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untere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Grenzwerte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in 95%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Konfidenzintervall</a:t>
            </a: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6EB9D8A-97F0-481D-8A72-5DCDE2526DB6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8D8A330F-6E23-40E8-88E0-B4C984DA9B6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SO 50006: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lche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Testwerte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ollt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verwende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9CE060-BAC2-462D-B6D2-B119679B130A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208F524-3BE4-44BF-B826-8DBEC20310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8" y="1444490"/>
            <a:ext cx="226457" cy="226457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8257DC4-3D90-4AAD-B6FC-922CE18E88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775" y="1815350"/>
            <a:ext cx="226457" cy="226457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2350200E-E47A-48B9-9EFA-80EB236786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859" y="3913100"/>
            <a:ext cx="226457" cy="226457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B948A8C7-754E-4E96-9A3A-E979F29962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594" y="3238066"/>
            <a:ext cx="226457" cy="226457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FC1B1D36-652B-4F1A-A196-055892CE50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242" y="5012249"/>
            <a:ext cx="226457" cy="226457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14122F03-8599-4801-9BD5-60A2F79B7B3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821" y="5370805"/>
            <a:ext cx="226457" cy="226457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>
            <a:extLst>
              <a:ext uri="{FF2B5EF4-FFF2-40B4-BE49-F238E27FC236}">
                <a16:creationId xmlns:a16="http://schemas.microsoft.com/office/drawing/2014/main" id="{9F55BC08-B9C2-4254-A8F2-2CA470D625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187591"/>
          </a:xfrm>
          <a:prstGeom prst="rect">
            <a:avLst/>
          </a:prstGeom>
        </p:spPr>
      </p:pic>
      <p:sp>
        <p:nvSpPr>
          <p:cNvPr id="22" name="Rectángulo: esquinas redondeadas 21">
            <a:extLst>
              <a:ext uri="{FF2B5EF4-FFF2-40B4-BE49-F238E27FC236}">
                <a16:creationId xmlns:a16="http://schemas.microsoft.com/office/drawing/2014/main" id="{3E3C8B3D-E9AA-41BD-B60F-365725E2D02D}"/>
              </a:ext>
            </a:extLst>
          </p:cNvPr>
          <p:cNvSpPr/>
          <p:nvPr/>
        </p:nvSpPr>
        <p:spPr>
          <a:xfrm>
            <a:off x="42317" y="908720"/>
            <a:ext cx="9059366" cy="4737893"/>
          </a:xfrm>
          <a:prstGeom prst="roundRect">
            <a:avLst/>
          </a:prstGeom>
          <a:solidFill>
            <a:schemeClr val="bg1"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65CC37BB-9175-4B1A-ADF0-382691C44AB5}"/>
              </a:ext>
            </a:extLst>
          </p:cNvPr>
          <p:cNvSpPr/>
          <p:nvPr/>
        </p:nvSpPr>
        <p:spPr>
          <a:xfrm>
            <a:off x="-14286" y="0"/>
            <a:ext cx="9180512" cy="618759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10" name="Diagramm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106434"/>
              </p:ext>
            </p:extLst>
          </p:nvPr>
        </p:nvGraphicFramePr>
        <p:xfrm>
          <a:off x="251172" y="1596952"/>
          <a:ext cx="4536852" cy="34882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Diagramm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657714"/>
              </p:ext>
            </p:extLst>
          </p:nvPr>
        </p:nvGraphicFramePr>
        <p:xfrm>
          <a:off x="4663553" y="1544161"/>
          <a:ext cx="4320481" cy="36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Datumsplatzhalt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A0DF6C7C-9543-493F-AB04-0744FC41F98F}" type="datetime1">
              <a:rPr lang="de-DE" smtClean="0"/>
              <a:t>31.07.2019</a:t>
            </a:fld>
            <a:endParaRPr lang="de-DE"/>
          </a:p>
        </p:txBody>
      </p:sp>
      <p:sp>
        <p:nvSpPr>
          <p:cNvPr id="11" name="Fußzeilenplatzhalt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Training unit developed by ÖKOTEC</a:t>
            </a:r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14" name="Titel 1">
            <a:extLst>
              <a:ext uri="{FF2B5EF4-FFF2-40B4-BE49-F238E27FC236}">
                <a16:creationId xmlns:a16="http://schemas.microsoft.com/office/drawing/2014/main" id="{66FB79A7-FDEA-4351-A200-F4CCFD3B9B52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iskussion: Möglichkeiten zur Verbesserung des Modell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7A4561E-B6B2-4D9C-AEBA-43BFB4B2AAE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D58CDC41-28AB-46D0-B53B-97B245B0EED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433177">
            <a:off x="3139077" y="4335945"/>
            <a:ext cx="2210773" cy="2210773"/>
          </a:xfrm>
          <a:prstGeom prst="rect">
            <a:avLst/>
          </a:prstGeom>
        </p:spPr>
      </p:pic>
      <p:sp>
        <p:nvSpPr>
          <p:cNvPr id="7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8066803" cy="504055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Was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könnt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i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tun, um die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Qualitä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unsere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Modell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zu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besser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?</a:t>
            </a: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7B6A9A10-F17B-47FE-96C6-19BC8AA947D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71" y="1073724"/>
            <a:ext cx="226457" cy="226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5776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34D29665-2EED-427A-B405-8023C2D37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2" name="Globo: línea 41">
            <a:extLst>
              <a:ext uri="{FF2B5EF4-FFF2-40B4-BE49-F238E27FC236}">
                <a16:creationId xmlns:a16="http://schemas.microsoft.com/office/drawing/2014/main" id="{CEB92285-E7FE-4789-8B55-463D8C4EA308}"/>
              </a:ext>
            </a:extLst>
          </p:cNvPr>
          <p:cNvSpPr/>
          <p:nvPr/>
        </p:nvSpPr>
        <p:spPr>
          <a:xfrm>
            <a:off x="7119363" y="4131287"/>
            <a:ext cx="1973923" cy="1203391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100" b="1" dirty="0">
                <a:solidFill>
                  <a:schemeClr val="bg1"/>
                </a:solidFill>
                <a:ea typeface="ＭＳ Ｐゴシック" pitchFamily="16"/>
              </a:rPr>
              <a:t>Theorie: Regression</a:t>
            </a:r>
          </a:p>
          <a:p>
            <a:endParaRPr lang="de-DE" sz="1100" b="1" dirty="0">
              <a:solidFill>
                <a:schemeClr val="bg1"/>
              </a:solidFill>
              <a:ea typeface="ＭＳ Ｐゴシック" pitchFamily="16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Grundla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Erste Anwend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Modellvalidier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100" dirty="0">
                <a:solidFill>
                  <a:schemeClr val="bg1"/>
                </a:solidFill>
                <a:ea typeface="ＭＳ Ｐゴシック" pitchFamily="16"/>
              </a:rPr>
              <a:t>Optimierung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1741134-F402-4DE6-B036-D162C64B8322}"/>
              </a:ext>
            </a:extLst>
          </p:cNvPr>
          <p:cNvCxnSpPr>
            <a:cxnSpLocks/>
          </p:cNvCxnSpPr>
          <p:nvPr/>
        </p:nvCxnSpPr>
        <p:spPr>
          <a:xfrm flipH="1" flipV="1">
            <a:off x="6418832" y="4064850"/>
            <a:ext cx="766250" cy="654004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3">
            <a:extLst>
              <a:ext uri="{FF2B5EF4-FFF2-40B4-BE49-F238E27FC236}">
                <a16:creationId xmlns:a16="http://schemas.microsoft.com/office/drawing/2014/main" id="{39031DE5-C7CC-4B6D-9207-7F23CF1D0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264EFE60-262B-4310-B6C9-CCDD7A6D0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17183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Datumsplatzhalt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7FB23B6-7E41-4455-89B8-513C897A839D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CA990F64-611D-42F4-A1D5-4589D524AFC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kern="0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ultivariate lineare Funktionsbegriff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F1055A9E-FD36-4094-8D0D-5281F8FB903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" name="Inhaltsplatzhalter 11">
            <a:extLst>
              <a:ext uri="{FF2B5EF4-FFF2-40B4-BE49-F238E27FC236}">
                <a16:creationId xmlns:a16="http://schemas.microsoft.com/office/drawing/2014/main" id="{7D85C77D-F214-4AF5-9607-CF15FDD6C450}"/>
              </a:ext>
            </a:extLst>
          </p:cNvPr>
          <p:cNvSpPr txBox="1">
            <a:spLocks noGrp="1"/>
          </p:cNvSpPr>
          <p:nvPr>
            <p:ph sz="quarter" idx="4294967295"/>
          </p:nvPr>
        </p:nvSpPr>
        <p:spPr>
          <a:xfrm>
            <a:off x="539552" y="1052739"/>
            <a:ext cx="8196278" cy="460850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marL="0" lvl="0" indent="0" algn="l" defTabSz="761996" rtl="0">
              <a:spcAft>
                <a:spcPts val="700"/>
              </a:spcAft>
              <a:buClr>
                <a:srgbClr val="009A6A"/>
              </a:buClr>
              <a:buSzPct val="100000"/>
              <a:buNone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Vorher: Aufwand - Nutzen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Clr>
                <a:srgbClr val="009A6A"/>
              </a:buClr>
              <a:buSzPct val="100000"/>
              <a:buFont typeface="Wingdings" pitchFamily="2"/>
              <a:buChar char="§"/>
            </a:pP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Die </a:t>
            </a:r>
            <a:r>
              <a:rPr lang="en-US" sz="2000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multivariate lineare Regression </a:t>
            </a:r>
            <a:r>
              <a:rPr lang="en-US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untersucht, ob/wie die abhängige Variable (Aufwand) durch mehrere unabhängige Variablen erklärt werden kann.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Jetzt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: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in Aufwand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-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in Nutzen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- </a:t>
            </a:r>
            <a:r>
              <a:rPr lang="de-DE" sz="20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schiedene externe Einflussfaktoren</a:t>
            </a:r>
            <a:endParaRPr lang="de-DE" sz="2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		</a:t>
            </a:r>
          </a:p>
        </p:txBody>
      </p:sp>
      <p:sp>
        <p:nvSpPr>
          <p:cNvPr id="23" name="Textfeld 23">
            <a:extLst>
              <a:ext uri="{FF2B5EF4-FFF2-40B4-BE49-F238E27FC236}">
                <a16:creationId xmlns:a16="http://schemas.microsoft.com/office/drawing/2014/main" id="{A7119E02-7B5D-4822-82EC-AF61475DC3E2}"/>
              </a:ext>
            </a:extLst>
          </p:cNvPr>
          <p:cNvSpPr txBox="1"/>
          <p:nvPr/>
        </p:nvSpPr>
        <p:spPr>
          <a:xfrm>
            <a:off x="4458132" y="2035266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aphicFrame>
        <p:nvGraphicFramePr>
          <p:cNvPr id="24" name="Objekt 4">
            <a:extLst>
              <a:ext uri="{FF2B5EF4-FFF2-40B4-BE49-F238E27FC236}">
                <a16:creationId xmlns:a16="http://schemas.microsoft.com/office/drawing/2014/main" id="{FD747191-0EBF-41F0-A187-E5D4966CF7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542742"/>
              </p:ext>
            </p:extLst>
          </p:nvPr>
        </p:nvGraphicFramePr>
        <p:xfrm>
          <a:off x="806683" y="1412775"/>
          <a:ext cx="51403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4287442" imgH="803275" progId="Visio.Drawing.11">
                  <p:embed/>
                </p:oleObj>
              </mc:Choice>
              <mc:Fallback>
                <p:oleObj name="Visio" r:id="rId4" imgW="4287442" imgH="803275" progId="Visio.Drawing.11">
                  <p:embed/>
                  <p:pic>
                    <p:nvPicPr>
                      <p:cNvPr id="5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683" y="1412775"/>
                        <a:ext cx="5140325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5" name="Abgerundetes Rechteck 14">
                <a:extLst>
                  <a:ext uri="{FF2B5EF4-FFF2-40B4-BE49-F238E27FC236}">
                    <a16:creationId xmlns:a16="http://schemas.microsoft.com/office/drawing/2014/main" id="{11577484-78DB-493C-8D1A-EB75A5EB5F1B}"/>
                  </a:ext>
                </a:extLst>
              </p:cNvPr>
              <p:cNvSpPr/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>
          <p:sp>
            <p:nvSpPr>
              <p:cNvPr id="25" name="Abgerundetes Rechteck 14">
                <a:extLst>
                  <a:ext uri="{FF2B5EF4-FFF2-40B4-BE49-F238E27FC236}">
                    <a16:creationId xmlns:a16="http://schemas.microsoft.com/office/drawing/2014/main" id="{11577484-78DB-493C-8D1A-EB75A5EB5F1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4869160"/>
                <a:ext cx="4595878" cy="432048"/>
              </a:xfrm>
              <a:prstGeom prst="round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2" name="Gerade Verbindung mit Pfeil 17">
            <a:extLst>
              <a:ext uri="{FF2B5EF4-FFF2-40B4-BE49-F238E27FC236}">
                <a16:creationId xmlns:a16="http://schemas.microsoft.com/office/drawing/2014/main" id="{2AD7A352-0578-430B-839B-BD2D68C12082}"/>
              </a:ext>
            </a:extLst>
          </p:cNvPr>
          <p:cNvCxnSpPr/>
          <p:nvPr/>
        </p:nvCxnSpPr>
        <p:spPr>
          <a:xfrm flipV="1">
            <a:off x="2390018" y="4869160"/>
            <a:ext cx="0" cy="454339"/>
          </a:xfrm>
          <a:prstGeom prst="straightConnector1">
            <a:avLst/>
          </a:prstGeom>
          <a:ln w="22225" cmpd="sng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feld 19">
            <a:extLst>
              <a:ext uri="{FF2B5EF4-FFF2-40B4-BE49-F238E27FC236}">
                <a16:creationId xmlns:a16="http://schemas.microsoft.com/office/drawing/2014/main" id="{A2DBF36F-1796-4FE4-8C38-B10362BA8DDA}"/>
              </a:ext>
            </a:extLst>
          </p:cNvPr>
          <p:cNvSpPr txBox="1"/>
          <p:nvPr/>
        </p:nvSpPr>
        <p:spPr>
          <a:xfrm>
            <a:off x="2699792" y="5357569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Einfluss</a:t>
            </a:r>
            <a:r>
              <a:rPr lang="de-DE" sz="1200" b="1" dirty="0">
                <a:solidFill>
                  <a:srgbClr val="00B050"/>
                </a:solidFill>
                <a:ea typeface="ＭＳ Ｐゴシック" pitchFamily="16"/>
              </a:rPr>
              <a:t> x3</a:t>
            </a:r>
            <a:endParaRPr lang="de-DE" sz="1200" b="1" dirty="0">
              <a:solidFill>
                <a:srgbClr val="00B050"/>
              </a:solidFill>
            </a:endParaRPr>
          </a:p>
        </p:txBody>
      </p:sp>
      <p:sp>
        <p:nvSpPr>
          <p:cNvPr id="44" name="Textfeld 20">
            <a:extLst>
              <a:ext uri="{FF2B5EF4-FFF2-40B4-BE49-F238E27FC236}">
                <a16:creationId xmlns:a16="http://schemas.microsoft.com/office/drawing/2014/main" id="{FF8E1BDE-6DC4-4511-BE7E-DD1D7455BF00}"/>
              </a:ext>
            </a:extLst>
          </p:cNvPr>
          <p:cNvSpPr txBox="1"/>
          <p:nvPr/>
        </p:nvSpPr>
        <p:spPr>
          <a:xfrm>
            <a:off x="1475656" y="5357568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 err="1">
                <a:solidFill>
                  <a:srgbClr val="00B050"/>
                </a:solidFill>
              </a:rPr>
              <a:t>Einfluss</a:t>
            </a:r>
            <a:r>
              <a:rPr lang="de-DE" sz="1200" dirty="0">
                <a:solidFill>
                  <a:srgbClr val="00B050"/>
                </a:solidFill>
                <a:ea typeface="ＭＳ Ｐゴシック" pitchFamily="16"/>
              </a:rPr>
              <a:t> x2</a:t>
            </a:r>
            <a:endParaRPr lang="de-DE" sz="1200" dirty="0">
              <a:solidFill>
                <a:srgbClr val="00B050"/>
              </a:solidFill>
            </a:endParaRPr>
          </a:p>
        </p:txBody>
      </p:sp>
      <p:sp>
        <p:nvSpPr>
          <p:cNvPr id="45" name="Abgerundetes Rechteck 21">
            <a:extLst>
              <a:ext uri="{FF2B5EF4-FFF2-40B4-BE49-F238E27FC236}">
                <a16:creationId xmlns:a16="http://schemas.microsoft.com/office/drawing/2014/main" id="{75654C55-F332-4A83-8DC2-EA023CA94683}"/>
              </a:ext>
            </a:extLst>
          </p:cNvPr>
          <p:cNvSpPr/>
          <p:nvPr/>
        </p:nvSpPr>
        <p:spPr>
          <a:xfrm>
            <a:off x="5892120" y="1669627"/>
            <a:ext cx="1656184" cy="4001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6" name="Textfeld 22">
                <a:extLst>
                  <a:ext uri="{FF2B5EF4-FFF2-40B4-BE49-F238E27FC236}">
                    <a16:creationId xmlns:a16="http://schemas.microsoft.com/office/drawing/2014/main" id="{7F08A0ED-E51F-41AA-A9FA-B422AAA131FF}"/>
                  </a:ext>
                </a:extLst>
              </p:cNvPr>
              <p:cNvSpPr txBox="1"/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𝒚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𝒃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∗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𝒙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+</m:t>
                      </m:r>
                      <m:r>
                        <a:rPr lang="de-DE" sz="20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46" name="Textfeld 22">
                <a:extLst>
                  <a:ext uri="{FF2B5EF4-FFF2-40B4-BE49-F238E27FC236}">
                    <a16:creationId xmlns:a16="http://schemas.microsoft.com/office/drawing/2014/main" id="{7F08A0ED-E51F-41AA-A9FA-B422AAA131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2120" y="1669627"/>
                <a:ext cx="1656184" cy="400110"/>
              </a:xfrm>
              <a:prstGeom prst="rect">
                <a:avLst/>
              </a:prstGeom>
              <a:blipFill>
                <a:blip r:embed="rId7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24">
            <a:extLst>
              <a:ext uri="{FF2B5EF4-FFF2-40B4-BE49-F238E27FC236}">
                <a16:creationId xmlns:a16="http://schemas.microsoft.com/office/drawing/2014/main" id="{225D4D12-9B76-4E6F-ABC3-63B1777FD2AD}"/>
              </a:ext>
            </a:extLst>
          </p:cNvPr>
          <p:cNvSpPr txBox="1"/>
          <p:nvPr/>
        </p:nvSpPr>
        <p:spPr>
          <a:xfrm>
            <a:off x="3910211" y="4437112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b="1" dirty="0">
                <a:solidFill>
                  <a:srgbClr val="00B050"/>
                </a:solidFill>
                <a:ea typeface="ＭＳ Ｐゴシック" pitchFamily="16"/>
              </a:rPr>
              <a:t>x1</a:t>
            </a:r>
            <a:endParaRPr lang="de-DE" sz="1400" b="1" dirty="0">
              <a:solidFill>
                <a:srgbClr val="00B050"/>
              </a:solidFill>
            </a:endParaRPr>
          </a:p>
        </p:txBody>
      </p:sp>
      <p:grpSp>
        <p:nvGrpSpPr>
          <p:cNvPr id="48" name="Gruppieren 6">
            <a:extLst>
              <a:ext uri="{FF2B5EF4-FFF2-40B4-BE49-F238E27FC236}">
                <a16:creationId xmlns:a16="http://schemas.microsoft.com/office/drawing/2014/main" id="{32030A32-E66A-4B8B-8940-39D80B99A69F}"/>
              </a:ext>
            </a:extLst>
          </p:cNvPr>
          <p:cNvGrpSpPr/>
          <p:nvPr/>
        </p:nvGrpSpPr>
        <p:grpSpPr>
          <a:xfrm>
            <a:off x="107504" y="3946574"/>
            <a:ext cx="5140325" cy="1376925"/>
            <a:chOff x="107504" y="3946574"/>
            <a:chExt cx="5140325" cy="1376925"/>
          </a:xfrm>
        </p:grpSpPr>
        <p:cxnSp>
          <p:nvCxnSpPr>
            <p:cNvPr id="49" name="Gerade Verbindung mit Pfeil 18">
              <a:extLst>
                <a:ext uri="{FF2B5EF4-FFF2-40B4-BE49-F238E27FC236}">
                  <a16:creationId xmlns:a16="http://schemas.microsoft.com/office/drawing/2014/main" id="{E0780829-63FE-4A03-8AF3-7393C75B51DE}"/>
                </a:ext>
              </a:extLst>
            </p:cNvPr>
            <p:cNvCxnSpPr/>
            <p:nvPr/>
          </p:nvCxnSpPr>
          <p:spPr>
            <a:xfrm flipV="1">
              <a:off x="2894074" y="4869160"/>
              <a:ext cx="0" cy="454339"/>
            </a:xfrm>
            <a:prstGeom prst="straightConnector1">
              <a:avLst/>
            </a:prstGeom>
            <a:ln w="22225" cmpd="sng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0" name="Objekt 5">
              <a:extLst>
                <a:ext uri="{FF2B5EF4-FFF2-40B4-BE49-F238E27FC236}">
                  <a16:creationId xmlns:a16="http://schemas.microsoft.com/office/drawing/2014/main" id="{E78C1B7C-8EC5-46CC-BDBC-D571BFC59D3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22302187"/>
                </p:ext>
              </p:extLst>
            </p:nvPr>
          </p:nvGraphicFramePr>
          <p:xfrm>
            <a:off x="107504" y="3946574"/>
            <a:ext cx="5140325" cy="981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1" name="Visio" r:id="rId8" imgW="4287442" imgH="803275" progId="Visio.Drawing.11">
                    <p:embed/>
                  </p:oleObj>
                </mc:Choice>
                <mc:Fallback>
                  <p:oleObj name="Visio" r:id="rId8" imgW="4287442" imgH="803275" progId="Visio.Drawing.11">
                    <p:embed/>
                    <p:pic>
                      <p:nvPicPr>
                        <p:cNvPr id="6" name="Objek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504" y="3946574"/>
                          <a:ext cx="5140325" cy="981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" name="Imagen 10">
            <a:extLst>
              <a:ext uri="{FF2B5EF4-FFF2-40B4-BE49-F238E27FC236}">
                <a16:creationId xmlns:a16="http://schemas.microsoft.com/office/drawing/2014/main" id="{E7F3DB76-E5A2-4533-A8FA-5B83ECD0D07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2636912"/>
            <a:ext cx="240655" cy="240655"/>
          </a:xfrm>
          <a:prstGeom prst="rect">
            <a:avLst/>
          </a:prstGeom>
        </p:spPr>
      </p:pic>
      <p:pic>
        <p:nvPicPr>
          <p:cNvPr id="29" name="Imagen 28">
            <a:extLst>
              <a:ext uri="{FF2B5EF4-FFF2-40B4-BE49-F238E27FC236}">
                <a16:creationId xmlns:a16="http://schemas.microsoft.com/office/drawing/2014/main" id="{5E915251-A482-4E82-964B-67AE91CC7B5D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67544" y="3645024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999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34D29665-2EED-427A-B405-8023C2D37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39031DE5-C7CC-4B6D-9207-7F23CF1D0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234452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264EFE60-262B-4310-B6C9-CCDD7A6D0B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Globo: línea 37">
            <a:extLst>
              <a:ext uri="{FF2B5EF4-FFF2-40B4-BE49-F238E27FC236}">
                <a16:creationId xmlns:a16="http://schemas.microsoft.com/office/drawing/2014/main" id="{B5D03021-B56C-4382-956A-EEB0FB4FE647}"/>
              </a:ext>
            </a:extLst>
          </p:cNvPr>
          <p:cNvSpPr/>
          <p:nvPr/>
        </p:nvSpPr>
        <p:spPr>
          <a:xfrm>
            <a:off x="7301172" y="4133448"/>
            <a:ext cx="1580586" cy="659513"/>
          </a:xfrm>
          <a:prstGeom prst="borderCallout1">
            <a:avLst/>
          </a:prstGeom>
          <a:solidFill>
            <a:srgbClr val="FFC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>
                <a:solidFill>
                  <a:schemeClr val="bg1"/>
                </a:solidFill>
                <a:ea typeface="ＭＳ Ｐゴシック" pitchFamily="16"/>
              </a:rPr>
              <a:t>Anwendung: Optimierung</a:t>
            </a:r>
          </a:p>
        </p:txBody>
      </p: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3DB6C650-6E3C-4162-88CD-1E718D705868}"/>
              </a:ext>
            </a:extLst>
          </p:cNvPr>
          <p:cNvCxnSpPr>
            <a:cxnSpLocks/>
          </p:cNvCxnSpPr>
          <p:nvPr/>
        </p:nvCxnSpPr>
        <p:spPr>
          <a:xfrm flipH="1" flipV="1">
            <a:off x="6592796" y="4073098"/>
            <a:ext cx="774094" cy="411837"/>
          </a:xfrm>
          <a:prstGeom prst="straightConnector1">
            <a:avLst/>
          </a:prstGeom>
          <a:ln w="57150">
            <a:solidFill>
              <a:srgbClr val="FFC000"/>
            </a:solidFill>
            <a:headEnd type="none" w="med" len="sm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07286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757539" y="2009867"/>
            <a:ext cx="576064" cy="4847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09F4C89-B6AC-4BF6-9996-EFDB8531D71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5</a:t>
            </a:fld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648" y="1196752"/>
            <a:ext cx="8013799" cy="4691004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6656" y="3145544"/>
            <a:ext cx="2299680" cy="2299680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853CD539-A1FA-4000-B56F-C8C7D536649F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ung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2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i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INDUCE Monitoring Tool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464DFE-3DB9-43EC-A5F3-7F30B93E619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13654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Imagen 13">
            <a:extLst>
              <a:ext uri="{FF2B5EF4-FFF2-40B4-BE49-F238E27FC236}">
                <a16:creationId xmlns:a16="http://schemas.microsoft.com/office/drawing/2014/main" id="{15D19074-94C2-433E-835F-94FDCE719C2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8" t="13938" r="8432" b="5919"/>
          <a:stretch/>
        </p:blipFill>
        <p:spPr>
          <a:xfrm>
            <a:off x="899592" y="1124744"/>
            <a:ext cx="7186237" cy="4861277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529003" y="1628800"/>
            <a:ext cx="3056739" cy="2016224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 lnSpcReduction="10000"/>
          </a:bodyPr>
          <a:lstStyle/>
          <a:p>
            <a:pPr algn="ctr"/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Jetzt gefällt uns das Modell wirklich gut, wir verwenden es als Ausgangsbasis!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8D48E7B-1572-41C7-92DB-207B2B309A5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6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3B38C452-2833-45BA-A461-BC1021915683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odell für die Ausgangsbasis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3DF3281D-AB19-4537-8524-7F205FA101DC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76639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B7F00E93-FA23-4707-BE96-B83733402F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3">
            <a:extLst>
              <a:ext uri="{FF2B5EF4-FFF2-40B4-BE49-F238E27FC236}">
                <a16:creationId xmlns:a16="http://schemas.microsoft.com/office/drawing/2014/main" id="{C7BB8DA7-E1E6-4EA5-BF30-B8EEE06BE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447" y="2305506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3">
            <a:extLst>
              <a:ext uri="{FF2B5EF4-FFF2-40B4-BE49-F238E27FC236}">
                <a16:creationId xmlns:a16="http://schemas.microsoft.com/office/drawing/2014/main" id="{F47BB6D8-ED26-4189-8DA2-7CC4396D6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447" y="332201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2A671543-492E-4023-BBD2-37C6C6573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4137" y="4318247"/>
            <a:ext cx="985642" cy="89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68532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61AF0B24-DABA-46E3-BD3E-3ADF37662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1C724247-609C-4E80-8FFD-896BE9D46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215" y="4338531"/>
            <a:ext cx="985642" cy="89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3508348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42012" y="1390524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Ausgehend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 von der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Entwicklung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haben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 Sie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einen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Funktionswert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 </a:t>
            </a:r>
            <a:r>
              <a:rPr lang="en-US" sz="1800" b="1" dirty="0" err="1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erhalten</a:t>
            </a:r>
            <a:r>
              <a:rPr lang="en-US" sz="1800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.</a:t>
            </a: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algn="l" defTabSz="761996" rtl="0">
              <a:spcAft>
                <a:spcPts val="700"/>
              </a:spcAft>
              <a:buSzPct val="100000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628650" lvl="1" indent="-171450" algn="l" defTabSz="761996" rtl="0">
              <a:spcAft>
                <a:spcPts val="600"/>
              </a:spcAft>
              <a:buSzPct val="100000"/>
              <a:buFont typeface="Calibri" pitchFamily="34"/>
              <a:buChar char="‐"/>
            </a:pPr>
            <a:endParaRPr lang="de-DE" sz="1400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457200" lvl="1" algn="l" defTabSz="761996" rtl="0">
              <a:spcAft>
                <a:spcPts val="600"/>
              </a:spcAft>
              <a:buSzPct val="100000"/>
            </a:pPr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ie b´s und die t bleiben unverändert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Neue X-Werte setze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Um die Ausgangsbasis für das Monitoring anzuwenden, verwenden Sie die ermittelte Gleichung und die neuen Messwerte für die unabhängigen Variablen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gebni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halten Sie den gemäß dem Regressionsmodell erwarteten Energieverbrauch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Zur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erprüfung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ffizienzänder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 die aktuell gemessenen Energieverbrauchswerte mit den erwarteten Energieverbrauchswerten verglichen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Abgerundetes Rechteck 7"/>
              <p:cNvSpPr/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solidFill>
                <a:srgbClr val="00859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0" defTabSz="761996">
                  <a:spcAft>
                    <a:spcPts val="7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𝒚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𝟐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…+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𝒃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∗</m:t>
                      </m:r>
                      <m:sSub>
                        <m:sSubPr>
                          <m:ctrlP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ＭＳ Ｐゴシック" pitchFamily="16"/>
                            </a:rPr>
                          </m:ctrlPr>
                        </m:sSubPr>
                        <m:e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𝒙</m:t>
                          </m:r>
                        </m:e>
                        <m:sub>
                          <m:r>
                            <a:rPr lang="de-DE" sz="2000" b="1" i="1">
                              <a:solidFill>
                                <a:schemeClr val="bg1"/>
                              </a:solidFill>
                              <a:latin typeface="Cambria Math"/>
                              <a:ea typeface="ＭＳ Ｐゴシック" pitchFamily="16"/>
                            </a:rPr>
                            <m:t>𝒏</m:t>
                          </m:r>
                        </m:sub>
                      </m:sSub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+</m:t>
                      </m:r>
                      <m:r>
                        <a:rPr lang="de-DE" sz="2000" b="1" i="1">
                          <a:solidFill>
                            <a:schemeClr val="bg1"/>
                          </a:solidFill>
                          <a:latin typeface="Cambria Math"/>
                          <a:ea typeface="ＭＳ Ｐゴシック" pitchFamily="16"/>
                        </a:rPr>
                        <m:t>𝒕</m:t>
                      </m:r>
                    </m:oMath>
                  </m:oMathPara>
                </a14:m>
                <a:endParaRPr lang="de-DE" sz="2000" b="1" dirty="0">
                  <a:solidFill>
                    <a:schemeClr val="bg1"/>
                  </a:solidFill>
                  <a:ea typeface="ＭＳ Ｐゴシック" pitchFamily="16"/>
                </a:endParaRPr>
              </a:p>
            </p:txBody>
          </p:sp>
        </mc:Choice>
        <mc:Fallback xmlns="">
          <p:sp>
            <p:nvSpPr>
              <p:cNvPr id="8" name="Abgerundetes Rechteck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5627" y="1988840"/>
                <a:ext cx="4595878" cy="432048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usgangsbasis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uf den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erwachungszeitraum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675B230C-DA56-447E-8184-0F4C4EA481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799" y="1390524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972321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3864571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4509120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909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 descr="Imagen que contiene objeto&#10;&#10;Descripción generada automáticamente">
            <a:extLst>
              <a:ext uri="{FF2B5EF4-FFF2-40B4-BE49-F238E27FC236}">
                <a16:creationId xmlns:a16="http://schemas.microsoft.com/office/drawing/2014/main" id="{BEF982BA-9C5F-4237-9D85-FE53E658A7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-315416"/>
            <a:ext cx="7920880" cy="7920880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D9782251-1029-4FC4-BD28-974BA7D80A67}"/>
              </a:ext>
            </a:extLst>
          </p:cNvPr>
          <p:cNvSpPr/>
          <p:nvPr/>
        </p:nvSpPr>
        <p:spPr>
          <a:xfrm>
            <a:off x="400730" y="1002084"/>
            <a:ext cx="8666360" cy="5285880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hteck 3"/>
          <p:cNvSpPr/>
          <p:nvPr/>
        </p:nvSpPr>
        <p:spPr>
          <a:xfrm>
            <a:off x="852984" y="1628800"/>
            <a:ext cx="7920880" cy="4321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dirty="0" err="1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er</a:t>
            </a:r>
            <a:r>
              <a:rPr lang="en-U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ieverbraucher</a:t>
            </a:r>
            <a:endParaRPr lang="en-US" dirty="0">
              <a:solidFill>
                <a:srgbClr val="59595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de-DE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Definition und Quantifizierung der relevanten Variablen und statischen  Faktoren."</a:t>
            </a:r>
          </a:p>
          <a:p>
            <a:pPr marL="0" lvl="1">
              <a:spcAft>
                <a:spcPts val="700"/>
              </a:spcAft>
            </a:pPr>
            <a:r>
              <a:rPr lang="en-US" b="1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e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blen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antifizierbarer Faktor, der die 	energiebezogene Leistung beeinflusst und sich routinemäßig 	ändert. 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2">
              <a:spcAft>
                <a:spcPts val="700"/>
              </a:spcAft>
            </a:pPr>
            <a:r>
              <a:rPr lang="es-E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	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tische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ktoren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ter Faktor, der die 	energiebezogene Leistung beeinflusst und sich nicht routinemäßig 	ändert.</a:t>
            </a: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r relevanten Variablen und deren Einflus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71463" lvl="1">
              <a:spcAft>
                <a:spcPts val="700"/>
              </a:spcAft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s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herstell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r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qualität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71463" lvl="1">
              <a:spcAft>
                <a:spcPts val="700"/>
              </a:spcAft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on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sreißern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>
              <a:spcAft>
                <a:spcPts val="700"/>
              </a:spcAft>
            </a:pP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B1A83F9-AB55-46A9-9F46-61F9B817340A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FB17E995-8689-446A-997C-D1BEF3BD1DF7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Schlüsselwörter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EC3D46C-B5F4-4CF9-A428-0D5335F359A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CE8A6305-7FFD-4C9A-9597-03A5859745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734626"/>
            <a:ext cx="159980" cy="15998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BC3C874-331F-4B6F-87E4-2A37F0B43BC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94666"/>
            <a:ext cx="159980" cy="159980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363C1173-BE69-41F5-8D9C-30B3DEC6E66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2744959"/>
            <a:ext cx="159980" cy="159980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5B5C49C4-AAD4-42A2-A39F-DED0F7B2BC1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6388" y="3403709"/>
            <a:ext cx="159980" cy="159980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91C58540-F3F6-40BC-A191-641E8BBB99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549608"/>
            <a:ext cx="159980" cy="15998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F8AAD4A3-B891-4DD3-8A81-5AD7289C513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947838"/>
            <a:ext cx="159980" cy="159980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900B4CD-A22C-4A4A-ADC0-02757C1B312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5357252"/>
            <a:ext cx="159980" cy="159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0374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42012" y="1390524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b="1" dirty="0">
              <a:solidFill>
                <a:srgbClr val="595959"/>
              </a:solidFill>
              <a:latin typeface="Calibri"/>
              <a:ea typeface="ＭＳ Ｐゴシック" pitchFamily="16"/>
              <a:cs typeface="ＭＳ Ｐゴシック" pitchFamily="16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b="1" dirty="0">
              <a:solidFill>
                <a:srgbClr val="595959"/>
              </a:solidFill>
              <a:latin typeface="Calibri"/>
              <a:ea typeface="ＭＳ Ｐゴシック" pitchFamily="16"/>
              <a:cs typeface="ＭＳ Ｐゴシック" pitchFamily="16"/>
            </a:endParaRP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Neue X-Werte setze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Um die Ausgangsbasis für das Monitoring anzuwenden, verwenden Sie die ermittelte Gleichung und die neuen Messwerte für die unabhängigen Variablen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gebni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halten Sie den gemäß dem Regressionsmodell erwarteten Energieverbrauch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Zur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erprüfung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ffizienzänder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 die aktuell gemessenen Energieverbrauchswerte mit den erwarteten Energieverbrauchswerten verglichen.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usgangsbasis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uf den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erwachungszeitraum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132856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3025106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3669655"/>
            <a:ext cx="240655" cy="24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03163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5"/>
          <p:cNvSpPr>
            <a:spLocks noGrp="1"/>
          </p:cNvSpPr>
          <p:nvPr>
            <p:ph type="body" sz="quarter" idx="4294967295"/>
          </p:nvPr>
        </p:nvSpPr>
        <p:spPr>
          <a:xfrm>
            <a:off x="521484" y="997396"/>
            <a:ext cx="8006861" cy="453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lvl="1" algn="just" defTabSz="761996" rtl="0">
              <a:spcAft>
                <a:spcPts val="700"/>
              </a:spcAft>
              <a:buSzPct val="100000"/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Bedeutung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  <a:cs typeface="ＭＳ Ｐゴシック" pitchFamily="16"/>
              </a:rPr>
              <a:t>Neue X-Werte setze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Um die Ausgangsbasis für das Monitoring anzuwenden, verwenden Sie die ermittelte Gleichung und die neuen Messwerte für die unabhängigen Variablen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gebnis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halten Sie den gemäß dem Regressionsmodell erwarteten Energieverbrauch.</a:t>
            </a:r>
          </a:p>
          <a:p>
            <a:pPr marL="342900" lvl="1" indent="-342900" algn="just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Zur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erprüfung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ffizienzänderung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 die aktuell gemessenen Energieverbrauchswerte mit den erwarteten Energieverbrauchswerten verglichen.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09FDE5E-A929-49AB-BF7D-8DCFF7B3C29B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1</a:t>
            </a:fld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22901B20-D98E-48AB-9F8C-4EFDB80766A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USUM-Chart 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um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94140D4A-EDEE-4E07-8459-88FBC1CF747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F022BBC6-05B2-4A50-B8F4-1534C5E8F50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1340768"/>
            <a:ext cx="240655" cy="24065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1BCA0E14-C9A7-4969-8BF4-6946340B89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50" y="2233018"/>
            <a:ext cx="240655" cy="240655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A1D4DD3-2F1E-4125-B1B8-A8ADD632429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474649" y="2877567"/>
            <a:ext cx="240655" cy="240655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7957CF78-CE60-40F1-A042-E39F234E95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79" y="3780152"/>
            <a:ext cx="8383789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71397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Imagen 16">
            <a:extLst>
              <a:ext uri="{FF2B5EF4-FFF2-40B4-BE49-F238E27FC236}">
                <a16:creationId xmlns:a16="http://schemas.microsoft.com/office/drawing/2014/main" id="{FB62E580-CCF6-456E-98CC-DFE8707744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241" y="1435984"/>
            <a:ext cx="4637137" cy="4381547"/>
          </a:xfrm>
          <a:prstGeom prst="rect">
            <a:avLst/>
          </a:prstGeom>
        </p:spPr>
      </p:pic>
      <p:sp>
        <p:nvSpPr>
          <p:cNvPr id="18" name="Rectángulo 17">
            <a:extLst>
              <a:ext uri="{FF2B5EF4-FFF2-40B4-BE49-F238E27FC236}">
                <a16:creationId xmlns:a16="http://schemas.microsoft.com/office/drawing/2014/main" id="{4BC7D81A-42DF-492A-BF1F-154291FBA448}"/>
              </a:ext>
            </a:extLst>
          </p:cNvPr>
          <p:cNvSpPr/>
          <p:nvPr/>
        </p:nvSpPr>
        <p:spPr>
          <a:xfrm>
            <a:off x="3572247" y="1385935"/>
            <a:ext cx="5544616" cy="4896544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773124" y="1556792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marL="342900" lvl="0" indent="-342900" algn="l" defTabSz="761996" rtl="0">
              <a:spcAft>
                <a:spcPts val="700"/>
              </a:spcAft>
            </a:pPr>
            <a:r>
              <a:rPr lang="de-DE" sz="2000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edeutung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"Energie-Performancekoeffizient" - Energiewirkungsgrad</a:t>
            </a: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tell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as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hältni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zwisch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em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gemessen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ufwan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und dem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rwartet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ufwan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da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.</a:t>
            </a: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Der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nPC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ir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in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Prozen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ngegeb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.</a:t>
            </a: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Der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Prozes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is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fü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erte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unte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100%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ffiziente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geword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. </a:t>
            </a: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Bei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ert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übe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100% hat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ich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ie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ffizienz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es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Prozesse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schlechter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.</a:t>
            </a:r>
          </a:p>
          <a:p>
            <a:pPr lvl="0" algn="l" defTabSz="761996" rtl="0">
              <a:spcAft>
                <a:spcPts val="700"/>
              </a:spcAft>
              <a:buSzPct val="100000"/>
            </a:pPr>
            <a:endParaRPr lang="es-ES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EB28B71C-E634-4B7D-AC19-484D8568A50D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2</a:t>
            </a:fld>
            <a:endParaRPr lang="de-DE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24EEAB53-0238-44D0-A31B-633A712032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2347899"/>
            <a:ext cx="240655" cy="240655"/>
          </a:xfrm>
          <a:prstGeom prst="rect">
            <a:avLst/>
          </a:prstGeom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C3C3E77-6269-4B54-9729-AC62A285B46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8" y="3350430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A121ED48-D084-4B12-B6E9-692EFC1AFB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706" y="3737794"/>
            <a:ext cx="240655" cy="24065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512AD61F-6C49-4980-85F7-28B4928E039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1947488"/>
            <a:ext cx="240655" cy="240655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C50CF6B0-FDEB-4A78-BEA8-ACBFE575D34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715980" y="2988967"/>
            <a:ext cx="240655" cy="240655"/>
          </a:xfrm>
          <a:prstGeom prst="rect">
            <a:avLst/>
          </a:prstGeom>
        </p:spPr>
      </p:pic>
      <p:sp>
        <p:nvSpPr>
          <p:cNvPr id="14" name="Titel 1">
            <a:extLst>
              <a:ext uri="{FF2B5EF4-FFF2-40B4-BE49-F238E27FC236}">
                <a16:creationId xmlns:a16="http://schemas.microsoft.com/office/drawing/2014/main" id="{30C51862-378A-40DA-B40C-D9A8942FA206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C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14F2E90D-4F1D-4A14-A128-42959079F94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5978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1026613" y="1628800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lvl="0" algn="l" defTabSz="761996" rtl="0">
              <a:spcAft>
                <a:spcPts val="700"/>
              </a:spcAft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er Vergleich kann auf den Energie-Performance Indikator (Verhältnis von Nutzen zu Aufwand) übertragen werden.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nstat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en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modelliert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nergieverbrauch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(-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ufwan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)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mi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en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gemessen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Ausgab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zu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gleich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,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erd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ie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Kennzahl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miteinande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glich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: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r>
              <a:rPr lang="de-DE" b="1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Vergleich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: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gepasstes EnPI = gemessener Nutzen / modellierter Aufwand</a:t>
            </a:r>
          </a:p>
          <a:p>
            <a:pPr marL="34290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Gemessener EnPI = gemessener Nutzen / gemessener Aufwand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3EBD548-23F6-4697-82DA-8FA2C95E3905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B70CC2F4-24C9-4C0E-89E5-6ED514DA1360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gepasstes EnPI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788F55A4-CB54-4DE9-9B79-1469E15E964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1DF1AB02-9EF5-48B5-87C4-B21F15EB71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7345" y="4388847"/>
            <a:ext cx="240655" cy="240655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6DF65CC4-8CF4-4812-823C-3966916962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983122" y="4005174"/>
            <a:ext cx="240655" cy="240655"/>
          </a:xfrm>
          <a:prstGeom prst="rect">
            <a:avLst/>
          </a:prstGeom>
        </p:spPr>
      </p:pic>
      <p:sp>
        <p:nvSpPr>
          <p:cNvPr id="2" name="Rectángulo: esquinas redondeadas 1">
            <a:extLst>
              <a:ext uri="{FF2B5EF4-FFF2-40B4-BE49-F238E27FC236}">
                <a16:creationId xmlns:a16="http://schemas.microsoft.com/office/drawing/2014/main" id="{83C72A9E-946C-425E-853A-59398F830EE8}"/>
              </a:ext>
            </a:extLst>
          </p:cNvPr>
          <p:cNvSpPr/>
          <p:nvPr/>
        </p:nvSpPr>
        <p:spPr>
          <a:xfrm>
            <a:off x="827583" y="3573016"/>
            <a:ext cx="7833785" cy="1440160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27104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4136184" y="1683392"/>
            <a:ext cx="1737184" cy="6654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4788024" y="2378077"/>
            <a:ext cx="576064" cy="5649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9E03B51-D1EF-41D2-9934-AFCD7894CA34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4</a:t>
            </a:fld>
            <a:endParaRPr lang="de-DE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5" y="1124744"/>
            <a:ext cx="7995890" cy="468052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2827279"/>
            <a:ext cx="2380840" cy="2380840"/>
          </a:xfrm>
          <a:prstGeom prst="rect">
            <a:avLst/>
          </a:prstGeom>
        </p:spPr>
      </p:pic>
      <p:sp>
        <p:nvSpPr>
          <p:cNvPr id="10" name="Titel 1">
            <a:extLst>
              <a:ext uri="{FF2B5EF4-FFF2-40B4-BE49-F238E27FC236}">
                <a16:creationId xmlns:a16="http://schemas.microsoft.com/office/drawing/2014/main" id="{EA0E3C3F-B827-4235-8481-6E7393F3092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Übung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3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i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INDUCE Monitoring Tool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8C238BB6-DADA-4E51-89C7-6EC03231B87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9104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5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61AF0B24-DABA-46E3-BD3E-3ADF37662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" name="Picture 3">
            <a:extLst>
              <a:ext uri="{FF2B5EF4-FFF2-40B4-BE49-F238E27FC236}">
                <a16:creationId xmlns:a16="http://schemas.microsoft.com/office/drawing/2014/main" id="{1C724247-609C-4E80-8FFD-896BE9D466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4027" y="5193856"/>
            <a:ext cx="985642" cy="89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8C483306-C29B-4FC5-BC37-5774F8A729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0349" y="4259705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488178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922787" cy="511256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rgbClr val="008595"/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tatische Faktoren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Das sind Faktoren, die den Energieverbrauch beeinflussen, sich aber nicht routinemäßig ändern</a:t>
            </a:r>
          </a:p>
          <a:p>
            <a:pPr lvl="2" algn="l" defTabSz="761996" rtl="0">
              <a:spcAft>
                <a:spcPts val="700"/>
              </a:spcAft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  <a:sym typeface="Wingdings" panose="05000000000000000000" pitchFamily="2" charset="2"/>
              </a:rPr>
              <a:t>	</a:t>
            </a: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Produktion neuer Produkte</a:t>
            </a:r>
          </a:p>
          <a:p>
            <a:pPr lvl="2" algn="l" defTabSz="761996" rtl="0">
              <a:spcAft>
                <a:spcPts val="700"/>
              </a:spcAft>
              <a:buSzPct val="100000"/>
            </a:pPr>
            <a:r>
              <a:rPr lang="de-DE" sz="2000" dirty="0">
                <a:solidFill>
                  <a:srgbClr val="595959"/>
                </a:solidFill>
                <a:latin typeface="Calibri"/>
                <a:ea typeface="ＭＳ Ｐゴシック" pitchFamily="16"/>
                <a:sym typeface="Wingdings" panose="05000000000000000000" pitchFamily="2" charset="2"/>
              </a:rPr>
              <a:t>		 	Naturkatastrophen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	</a:t>
            </a: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sz="2000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lvl="0" algn="l" defTabSz="761996" rtl="0">
              <a:spcAft>
                <a:spcPts val="700"/>
              </a:spcAft>
            </a:pPr>
            <a:endParaRPr lang="de-DE" b="1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dirty="0">
              <a:solidFill>
                <a:srgbClr val="595959"/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endParaRPr lang="de-DE" sz="18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  <a:p>
            <a:pPr marL="342900" lvl="0" indent="-342900" algn="l" defTabSz="761996" rtl="0">
              <a:spcAft>
                <a:spcPts val="700"/>
              </a:spcAft>
              <a:buSzPct val="100000"/>
              <a:buFont typeface="Wingdings" pitchFamily="2"/>
              <a:buChar char="§"/>
            </a:pP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Änder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ich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ie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tatisch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Faktor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, muss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i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neues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Regressionsmodell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berechne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werden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,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ons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sind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die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Ergebnisse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nicht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meh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 </a:t>
            </a:r>
            <a:r>
              <a:rPr lang="en-US" sz="1800" dirty="0" err="1">
                <a:solidFill>
                  <a:srgbClr val="595959"/>
                </a:solidFill>
                <a:latin typeface="Calibri"/>
                <a:ea typeface="ＭＳ Ｐゴシック" pitchFamily="16"/>
              </a:rPr>
              <a:t>vergleichbar</a:t>
            </a:r>
            <a:r>
              <a:rPr lang="en-US" sz="1800" dirty="0">
                <a:solidFill>
                  <a:srgbClr val="595959"/>
                </a:solidFill>
                <a:latin typeface="Calibri"/>
                <a:ea typeface="ＭＳ Ｐゴシック" pitchFamily="16"/>
              </a:rPr>
              <a:t>!</a:t>
            </a:r>
          </a:p>
        </p:txBody>
      </p:sp>
      <p:sp>
        <p:nvSpPr>
          <p:cNvPr id="6" name="Rechteck 5"/>
          <p:cNvSpPr/>
          <p:nvPr/>
        </p:nvSpPr>
        <p:spPr>
          <a:xfrm>
            <a:off x="1543264" y="4486472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Quelle: http://www.oekotec.de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5485" y="2856661"/>
            <a:ext cx="3267807" cy="1603268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2856661"/>
            <a:ext cx="3411856" cy="1629811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5521844" y="4459928"/>
            <a:ext cx="223224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Quelle: http://www.</a:t>
            </a:r>
            <a:r>
              <a:rPr lang="de-DE" sz="1000" dirty="0"/>
              <a:t> directindustry.de</a:t>
            </a:r>
            <a:endParaRPr lang="de-DE" sz="1000" dirty="0">
              <a:solidFill>
                <a:srgbClr val="595959"/>
              </a:solidFill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4F95120-3007-41E4-B358-16D24AB42A00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4F984A4B-4F2C-44D3-A477-B6274500260C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n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muss die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usgangsbasis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ggf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gepass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C11C7EAD-5C90-4F0D-BB25-A7261E0D66B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D9583D34-879B-47AB-A4D6-BD446709F26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 flipV="1">
            <a:off x="261170" y="5445224"/>
            <a:ext cx="217931" cy="21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711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370136" y="980728"/>
            <a:ext cx="777686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50006: Anhaltspunkt, dass eine Ausgangsbasis gegebenenfalls für einen statischen Faktor korrigiert werden muss. Aber keine Aussage darüber, wie dies geschehen soll.</a:t>
            </a:r>
          </a:p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r>
              <a:rPr lang="de-DE" sz="1600" dirty="0">
                <a:solidFill>
                  <a:srgbClr val="59595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endParaRPr lang="de-DE" sz="1600" dirty="0">
              <a:solidFill>
                <a:srgbClr val="59595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A4AD89E-A8EF-4E29-BBB6-69F4ACE127A6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7</a:t>
            </a:fld>
            <a:endParaRPr lang="de-DE"/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76D61E9F-363D-462D-92E7-5AC5709AB3E4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n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muss die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usgangsbasis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ggf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gepass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AC7A666-E031-4AB8-8287-634DD2CA6449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DB6687CF-2B25-479E-84CC-FFD70DF0D46C}"/>
              </a:ext>
            </a:extLst>
          </p:cNvPr>
          <p:cNvSpPr/>
          <p:nvPr/>
        </p:nvSpPr>
        <p:spPr>
          <a:xfrm>
            <a:off x="4450813" y="3244334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solidFill>
                  <a:srgbClr val="000000"/>
                </a:solidFill>
                <a:latin typeface="Times New Roman" panose="02020603050405020304" pitchFamily="18" charset="0"/>
              </a:rPr>
              <a:t> </a:t>
            </a:r>
            <a:endParaRPr lang="es-ES" dirty="0"/>
          </a:p>
        </p:txBody>
      </p:sp>
      <p:sp>
        <p:nvSpPr>
          <p:cNvPr id="11" name="Rectángulo: esquinas redondeadas 10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 rot="10800000">
            <a:off x="4074940" y="268518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2" name="Rectángulo: esquinas redondeadas 11">
            <a:extLst>
              <a:ext uri="{FF2B5EF4-FFF2-40B4-BE49-F238E27FC236}">
                <a16:creationId xmlns:a16="http://schemas.microsoft.com/office/drawing/2014/main" id="{2920C864-4E03-44F9-B373-73204B697D6E}"/>
              </a:ext>
            </a:extLst>
          </p:cNvPr>
          <p:cNvSpPr/>
          <p:nvPr/>
        </p:nvSpPr>
        <p:spPr>
          <a:xfrm>
            <a:off x="3958463" y="2144031"/>
            <a:ext cx="292248" cy="3877258"/>
          </a:xfrm>
          <a:prstGeom prst="roundRect">
            <a:avLst>
              <a:gd name="adj" fmla="val 50000"/>
            </a:avLst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" name="Rectángulo: esquinas redondeadas 12">
            <a:extLst>
              <a:ext uri="{FF2B5EF4-FFF2-40B4-BE49-F238E27FC236}">
                <a16:creationId xmlns:a16="http://schemas.microsoft.com/office/drawing/2014/main" id="{256C3BEE-E2AC-48F6-9E42-3FE901ABC084}"/>
              </a:ext>
            </a:extLst>
          </p:cNvPr>
          <p:cNvSpPr/>
          <p:nvPr/>
        </p:nvSpPr>
        <p:spPr>
          <a:xfrm>
            <a:off x="2316681" y="2682816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88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4" name="Rectángulo: esquinas redondeadas 13">
            <a:extLst>
              <a:ext uri="{FF2B5EF4-FFF2-40B4-BE49-F238E27FC236}">
                <a16:creationId xmlns:a16="http://schemas.microsoft.com/office/drawing/2014/main" id="{358C8031-30E2-4C40-8C10-EB6705065889}"/>
              </a:ext>
            </a:extLst>
          </p:cNvPr>
          <p:cNvSpPr/>
          <p:nvPr/>
        </p:nvSpPr>
        <p:spPr>
          <a:xfrm>
            <a:off x="1801763" y="3888665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 dirty="0"/>
          </a:p>
        </p:txBody>
      </p:sp>
      <p:sp>
        <p:nvSpPr>
          <p:cNvPr id="15" name="Rectángulo: esquinas redondeadas 14">
            <a:extLst>
              <a:ext uri="{FF2B5EF4-FFF2-40B4-BE49-F238E27FC236}">
                <a16:creationId xmlns:a16="http://schemas.microsoft.com/office/drawing/2014/main" id="{B6BFEB64-A75D-4D13-BF50-D42B8140608D}"/>
              </a:ext>
            </a:extLst>
          </p:cNvPr>
          <p:cNvSpPr/>
          <p:nvPr/>
        </p:nvSpPr>
        <p:spPr>
          <a:xfrm rot="10800000">
            <a:off x="4162826" y="5359213"/>
            <a:ext cx="1760037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8000">
                <a:srgbClr val="4FD476"/>
              </a:gs>
              <a:gs pos="6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CBC43B4-F810-4ABD-97E7-8DDD1EC7BD91}"/>
              </a:ext>
            </a:extLst>
          </p:cNvPr>
          <p:cNvSpPr txBox="1"/>
          <p:nvPr/>
        </p:nvSpPr>
        <p:spPr>
          <a:xfrm>
            <a:off x="3219770" y="1805476"/>
            <a:ext cx="1872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err="1">
                <a:solidFill>
                  <a:srgbClr val="008595"/>
                </a:solidFill>
              </a:rPr>
              <a:t>Statischer</a:t>
            </a:r>
            <a:r>
              <a:rPr lang="es-ES" sz="1600" dirty="0">
                <a:solidFill>
                  <a:srgbClr val="008595"/>
                </a:solidFill>
              </a:rPr>
              <a:t> </a:t>
            </a:r>
            <a:r>
              <a:rPr lang="es-ES" sz="1600" dirty="0" err="1">
                <a:solidFill>
                  <a:srgbClr val="008595"/>
                </a:solidFill>
              </a:rPr>
              <a:t>Faktor</a:t>
            </a:r>
            <a:endParaRPr lang="es-ES" sz="1600" dirty="0">
              <a:solidFill>
                <a:srgbClr val="008595"/>
              </a:solidFill>
            </a:endParaRP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F36F8C92-E232-4419-9D96-A2FC5D96B1CF}"/>
              </a:ext>
            </a:extLst>
          </p:cNvPr>
          <p:cNvSpPr txBox="1"/>
          <p:nvPr/>
        </p:nvSpPr>
        <p:spPr>
          <a:xfrm>
            <a:off x="2574389" y="2348880"/>
            <a:ext cx="13840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rfall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1285F8EC-72A3-4678-A9FB-6021FABE19E1}"/>
              </a:ext>
            </a:extLst>
          </p:cNvPr>
          <p:cNvSpPr txBox="1"/>
          <p:nvPr/>
        </p:nvSpPr>
        <p:spPr>
          <a:xfrm>
            <a:off x="4250711" y="2351933"/>
            <a:ext cx="2841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 Permanente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änderung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</a:p>
        </p:txBody>
      </p:sp>
      <p:sp>
        <p:nvSpPr>
          <p:cNvPr id="18" name="Rectángulo: esquinas redondeadas 17">
            <a:extLst>
              <a:ext uri="{FF2B5EF4-FFF2-40B4-BE49-F238E27FC236}">
                <a16:creationId xmlns:a16="http://schemas.microsoft.com/office/drawing/2014/main" id="{972FE612-51C1-4F36-94F0-EC603155B034}"/>
              </a:ext>
            </a:extLst>
          </p:cNvPr>
          <p:cNvSpPr/>
          <p:nvPr/>
        </p:nvSpPr>
        <p:spPr>
          <a:xfrm rot="10800000">
            <a:off x="4150859" y="3898147"/>
            <a:ext cx="2229968" cy="176761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rgbClr val="86DE8D"/>
              </a:gs>
              <a:gs pos="22000">
                <a:srgbClr val="4FD476"/>
              </a:gs>
              <a:gs pos="52000">
                <a:srgbClr val="22B88B"/>
              </a:gs>
              <a:gs pos="92000">
                <a:srgbClr val="1B8E95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s-ES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142A9E3-7B37-4228-A001-C2BE292D3998}"/>
              </a:ext>
            </a:extLst>
          </p:cNvPr>
          <p:cNvSpPr txBox="1"/>
          <p:nvPr/>
        </p:nvSpPr>
        <p:spPr>
          <a:xfrm>
            <a:off x="1389355" y="2982027"/>
            <a:ext cx="253620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nn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öglich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rrektur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s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satzes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ch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ederbeschaffungswert</a:t>
            </a:r>
            <a:endParaRPr lang="de-DE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97CC1995-8B7A-4CDC-89E7-391C9235C947}"/>
              </a:ext>
            </a:extLst>
          </p:cNvPr>
          <p:cNvSpPr txBox="1"/>
          <p:nvPr/>
        </p:nvSpPr>
        <p:spPr>
          <a:xfrm>
            <a:off x="4258568" y="2999172"/>
            <a:ext cx="2536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) </a:t>
            </a:r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Bestandsaufnahme": Wie viel Energie wurde bisher eingespart?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F2872971-714B-41B6-8C69-7E356BE349F3}"/>
              </a:ext>
            </a:extLst>
          </p:cNvPr>
          <p:cNvSpPr txBox="1"/>
          <p:nvPr/>
        </p:nvSpPr>
        <p:spPr>
          <a:xfrm>
            <a:off x="1423553" y="4163809"/>
            <a:ext cx="253620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der: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sblenden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r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speriode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
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3FBBA70-D321-4B86-9B94-E3A5552E77F5}"/>
              </a:ext>
            </a:extLst>
          </p:cNvPr>
          <p:cNvSpPr txBox="1"/>
          <p:nvPr/>
        </p:nvSpPr>
        <p:spPr>
          <a:xfrm>
            <a:off x="4250711" y="4209412"/>
            <a:ext cx="26667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) Entwicklung neuer Ausgangsbasis (ggf. mit neuen Einflussgrößen)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87E98D6-67AA-4024-ABEC-28BB05F8DACC}"/>
              </a:ext>
            </a:extLst>
          </p:cNvPr>
          <p:cNvSpPr txBox="1"/>
          <p:nvPr/>
        </p:nvSpPr>
        <p:spPr>
          <a:xfrm>
            <a:off x="4267279" y="5639840"/>
            <a:ext cx="32029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)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tsetzung</a:t>
            </a:r>
            <a:r>
              <a:rPr lang="es-E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s </a:t>
            </a:r>
            <a:r>
              <a:rPr lang="es-E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itorings</a:t>
            </a:r>
            <a:endParaRPr lang="es-E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91388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>
          <a:xfrm>
            <a:off x="274415" y="5954637"/>
            <a:ext cx="2048959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Verweis: ISO 50006:2014 (E) 4.6</a:t>
            </a:r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1A3C972-063C-49F6-AE5B-55B87C50D2B0}" type="datetime1">
              <a:rPr lang="de-DE" smtClean="0"/>
              <a:t>31.07.201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8</a:t>
            </a:fld>
            <a:endParaRPr lang="de-DE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6343F5F-2626-448F-A159-5D2C5538F5CD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D334CF18-AF75-4FA8-AB3F-625FD768934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n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muss die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usgangsbasis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ggf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gepasst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rd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?</a:t>
            </a:r>
            <a:endParaRPr lang="de-DE" dirty="0"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E065F2F1-08E5-4009-8099-707D72B4835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55382512"/>
              </p:ext>
            </p:extLst>
          </p:nvPr>
        </p:nvGraphicFramePr>
        <p:xfrm>
          <a:off x="1087756" y="1017890"/>
          <a:ext cx="7289241" cy="48222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094591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cation of Energy Performance Indicators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 users of indicators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 suitable method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Collection of Relevant Information on Energy-Related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e System Limits	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energy flow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and quantifying the relevant variables and static factor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lecting data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ormation of the energy baseline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appropriate baseline period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ation and testing of the energy baseline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pplication of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rmine when normalization is required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lculation of the energy efficiency change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en-US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unicating the changes in energy efficiency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Maintenance and Adjustment of the 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and the </a:t>
            </a:r>
            <a:r>
              <a:rPr lang="en-US" sz="11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1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Continuous Improvement Process 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313454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ce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39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2018 is commented by ISO 50006: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9111" y="2721771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42" name="Picture 3">
            <a:extLst>
              <a:ext uri="{FF2B5EF4-FFF2-40B4-BE49-F238E27FC236}">
                <a16:creationId xmlns:a16="http://schemas.microsoft.com/office/drawing/2014/main" id="{31703E52-66FC-47D6-A126-4D691A2E70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3">
            <a:extLst>
              <a:ext uri="{FF2B5EF4-FFF2-40B4-BE49-F238E27FC236}">
                <a16:creationId xmlns:a16="http://schemas.microsoft.com/office/drawing/2014/main" id="{9BC7FACD-3D5C-498A-95BE-5796B05137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1767" y="2261430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3">
            <a:extLst>
              <a:ext uri="{FF2B5EF4-FFF2-40B4-BE49-F238E27FC236}">
                <a16:creationId xmlns:a16="http://schemas.microsoft.com/office/drawing/2014/main" id="{61AF0B24-DABA-46E3-BD3E-3ADF37662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3325554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8C483306-C29B-4FC5-BC37-5774F8A729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0349" y="4259705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A6731868-DF4E-41A1-B1B9-02F241F6B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0349" y="5251745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68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3749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 dirty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 dirty="0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 dirty="0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3C11FB7D-4186-4727-9E19-0100D77C387E}" type="datetime1">
              <a:rPr lang="de-DE" smtClean="0"/>
              <a:t>31.07.201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54673" y="4866695"/>
            <a:ext cx="364846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de-DE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e Kriterien für die Entscheidung, ob ein Energieaverbraucher ein "Significant Energy User" ist, werden vom Unternehmen selbst festgelegt!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5294650" y="4866695"/>
            <a:ext cx="28251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de-DE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r auf diese SEUs muss der detaillierte M&amp;V-Ansatz angewendet werden!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086EDD1-2B13-4994-BEB8-2AE206D183B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731870"/>
            <a:ext cx="683062" cy="683062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AF7A570-32F3-4B87-AE42-15879AAFFB2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0865" y="4731870"/>
            <a:ext cx="683062" cy="683062"/>
          </a:xfrm>
          <a:prstGeom prst="rect">
            <a:avLst/>
          </a:prstGeom>
        </p:spPr>
      </p:pic>
      <p:sp>
        <p:nvSpPr>
          <p:cNvPr id="18" name="Titel 1">
            <a:extLst>
              <a:ext uri="{FF2B5EF4-FFF2-40B4-BE49-F238E27FC236}">
                <a16:creationId xmlns:a16="http://schemas.microsoft.com/office/drawing/2014/main" id="{5C2DEDBF-0FD1-45B3-B4F4-B826620D7AF9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 Analyse, was die "SEUs" sind.</a:t>
            </a: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84492FA7-1DFA-442B-8B30-543436C5C10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0" name="Picture 1">
            <a:extLst>
              <a:ext uri="{FF2B5EF4-FFF2-40B4-BE49-F238E27FC236}">
                <a16:creationId xmlns:a16="http://schemas.microsoft.com/office/drawing/2014/main" id="{BACB94E1-EBD5-4AA6-B200-B837067E4A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588057"/>
            <a:ext cx="3381758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">
            <a:extLst>
              <a:ext uri="{FF2B5EF4-FFF2-40B4-BE49-F238E27FC236}">
                <a16:creationId xmlns:a16="http://schemas.microsoft.com/office/drawing/2014/main" id="{DE7E0178-C9B4-4707-A407-A7A5262851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49" y="1247744"/>
            <a:ext cx="4182456" cy="3220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5092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2" name="Picture 3">
            <a:extLst>
              <a:ext uri="{FF2B5EF4-FFF2-40B4-BE49-F238E27FC236}">
                <a16:creationId xmlns:a16="http://schemas.microsoft.com/office/drawing/2014/main" id="{F330B4E5-014E-43F8-A56F-51BE36DFD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1340768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12465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9703" y="1390524"/>
            <a:ext cx="3694660" cy="3694660"/>
          </a:xfrm>
          <a:prstGeom prst="rect">
            <a:avLst/>
          </a:prstGeom>
        </p:spPr>
      </p:pic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52739"/>
            <a:ext cx="7634755" cy="475274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lle relevanten Variablen müssen messbar sein, damit sie berücksichtigt werden können.</a:t>
            </a: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eispiele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für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levante</a:t>
            </a:r>
            <a:r>
              <a:rPr 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Variablen</a:t>
            </a:r>
            <a:endParaRPr lang="en-US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Benefits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rforderliche Produktionsmenge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Umwelt- und Produktionseinflüsse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etter, Druck, Luftfeuchtigkeit, Wind, </a:t>
            </a:r>
          </a:p>
          <a:p>
            <a:pPr lvl="0" algn="l" defTabSz="761996" rtl="0">
              <a:buClr>
                <a:srgbClr val="009A6A"/>
              </a:buClr>
              <a:buSzPct val="100000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Sonnenscheindauer, 	Produktionsmethoden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   Rohmaterialeigenschaften </a:t>
            </a:r>
          </a:p>
          <a:p>
            <a:pPr lvl="0" algn="l" defTabSz="761996" rtl="0">
              <a:spcAft>
                <a:spcPts val="700"/>
              </a:spcAft>
              <a:buClr>
                <a:srgbClr val="009A6A"/>
              </a:buClr>
              <a:buSzPct val="100000"/>
            </a:pP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	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rt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Reinheit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,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ggregatzustand</a:t>
            </a:r>
            <a:endParaRPr lang="de-DE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564977" y="5085072"/>
            <a:ext cx="20659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Conrad </a:t>
            </a:r>
            <a:r>
              <a:rPr lang="de-DE" sz="1000" dirty="0" err="1">
                <a:solidFill>
                  <a:srgbClr val="595959"/>
                </a:solidFill>
                <a:ea typeface="ＭＳ Ｐゴシック" pitchFamily="16"/>
              </a:rPr>
              <a:t>Weather</a:t>
            </a:r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 Station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378" y="4693746"/>
            <a:ext cx="2065920" cy="127509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Rechteck 8"/>
          <p:cNvSpPr/>
          <p:nvPr/>
        </p:nvSpPr>
        <p:spPr>
          <a:xfrm>
            <a:off x="2006325" y="5872910"/>
            <a:ext cx="14045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000" dirty="0">
                <a:solidFill>
                  <a:srgbClr val="595959"/>
                </a:solidFill>
                <a:ea typeface="ＭＳ Ｐゴシック" pitchFamily="16"/>
              </a:rPr>
              <a:t>Source: urbanmining.at</a:t>
            </a:r>
            <a:endParaRPr lang="de-DE" sz="1000" dirty="0">
              <a:solidFill>
                <a:srgbClr val="595959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4C247A-56B0-4DD9-B79B-AE412E457A92}" type="datetime1">
              <a:rPr lang="de-DE" smtClean="0"/>
              <a:t>31.07.2019</a:t>
            </a:fld>
            <a:endParaRPr lang="de-DE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67120550-12E3-42F7-861A-46088D65CD1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s sind relevante Variablen?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E3EE012-0D0C-42F1-9D08-393A4EFA1105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78B46B6C-9E9F-4847-A940-3904F84F09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132856"/>
            <a:ext cx="145923" cy="145923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267B11BF-8F71-4ECA-BE15-D2CBB5E12FB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2852936"/>
            <a:ext cx="145923" cy="145923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DA9B03D3-8387-4BA3-9684-3579DBEBB2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70136" y="3786180"/>
            <a:ext cx="145923" cy="145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679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bgerundetes Rechteck 18"/>
          <p:cNvSpPr/>
          <p:nvPr/>
        </p:nvSpPr>
        <p:spPr>
          <a:xfrm>
            <a:off x="2773304" y="5507745"/>
            <a:ext cx="4104456" cy="360040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Abgerundetes Rechteck 19"/>
          <p:cNvSpPr/>
          <p:nvPr/>
        </p:nvSpPr>
        <p:spPr>
          <a:xfrm>
            <a:off x="2769766" y="4328980"/>
            <a:ext cx="4104456" cy="952032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Abgerundetes Rechteck 17"/>
          <p:cNvSpPr/>
          <p:nvPr/>
        </p:nvSpPr>
        <p:spPr>
          <a:xfrm>
            <a:off x="2778416" y="3551395"/>
            <a:ext cx="4104456" cy="65951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s Rechteck 13"/>
          <p:cNvSpPr/>
          <p:nvPr/>
        </p:nvSpPr>
        <p:spPr>
          <a:xfrm>
            <a:off x="2773726" y="2672916"/>
            <a:ext cx="4104456" cy="784792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von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-Performance-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(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PI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)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zierung der Benutzer von Indikatoren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eignetes Verfahren auswähl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2771800" y="1112838"/>
            <a:ext cx="4104456" cy="1446550"/>
          </a:xfrm>
          <a:prstGeom prst="round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2807804" y="1112838"/>
            <a:ext cx="4104456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Sammlung relevanter Informationen über die energiebezogene Performance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grenzen definie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von Energieflüss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tion und Quantifizierung der relevanten Variablen und statischen Faktoren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2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enerhebung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831405" y="3549166"/>
            <a:ext cx="396044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ildung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ergieausgangsbasis</a:t>
            </a:r>
            <a:r>
              <a: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sz="12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EnB</a:t>
            </a:r>
            <a:endParaRPr lang="en-US" sz="1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ＭＳ Ｐゴシック" pitchFamily="16"/>
              <a:cs typeface="Arial" panose="020B0604020202020204" pitchFamily="34" charset="0"/>
            </a:endParaRP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des geeigneten Basiszeitraums</a:t>
            </a:r>
          </a:p>
          <a:p>
            <a:pPr marL="171450" lvl="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ung und Prüfung der Energieausgangsbasis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2841774" y="4372562"/>
            <a:ext cx="399847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Anwendung von EnPI und EnB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timmen Sie, wann eine Normalisierung erforderlich ist.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chnung der Änderung der Energieeffizienz</a:t>
            </a:r>
          </a:p>
          <a:p>
            <a:pPr marL="171450" indent="-171450">
              <a:buFont typeface="Wingdings" panose="05000000000000000000" pitchFamily="2" charset="2"/>
              <a:buChar char="ü"/>
            </a:pPr>
            <a:r>
              <a:rPr lang="de-DE" sz="1100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mmunikation der Veränderungen in der Energieeffizienz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2841774" y="5550973"/>
            <a:ext cx="39604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1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Wartung und Einstellung der  EnPI und das EnB</a:t>
            </a:r>
          </a:p>
        </p:txBody>
      </p:sp>
      <p:sp>
        <p:nvSpPr>
          <p:cNvPr id="22" name="Textfeld 21"/>
          <p:cNvSpPr txBox="1"/>
          <p:nvPr/>
        </p:nvSpPr>
        <p:spPr>
          <a:xfrm rot="16200000">
            <a:off x="-979034" y="3342875"/>
            <a:ext cx="38884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1" dirty="0"/>
              <a:t>Kontinuierlicher Verbesserungsprozes</a:t>
            </a:r>
          </a:p>
        </p:txBody>
      </p:sp>
      <p:sp>
        <p:nvSpPr>
          <p:cNvPr id="34" name="Rechteck 33"/>
          <p:cNvSpPr/>
          <p:nvPr/>
        </p:nvSpPr>
        <p:spPr>
          <a:xfrm>
            <a:off x="371402" y="5956510"/>
            <a:ext cx="2206053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pt-BR" sz="1100" b="1" dirty="0" err="1">
                <a:solidFill>
                  <a:schemeClr val="accent1"/>
                </a:solidFill>
                <a:ea typeface="ＭＳ Ｐゴシック" pitchFamily="16"/>
              </a:rPr>
              <a:t>Referenz</a:t>
            </a:r>
            <a:r>
              <a:rPr lang="pt-BR" sz="1100" b="1" dirty="0">
                <a:solidFill>
                  <a:schemeClr val="accent1"/>
                </a:solidFill>
                <a:ea typeface="ＭＳ Ｐゴシック" pitchFamily="16"/>
              </a:rPr>
              <a:t>: ISO 50006:2014 (E) 4.1.4</a:t>
            </a:r>
            <a:endParaRPr lang="de-DE" sz="1100" b="1" dirty="0">
              <a:solidFill>
                <a:schemeClr val="accent1"/>
              </a:solidFill>
              <a:latin typeface="Calibri"/>
              <a:ea typeface="ＭＳ Ｐゴシック" pitchFamily="16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6A77BD92-B663-4F75-8F64-C3298526DB32}" type="datetime1">
              <a:rPr lang="de-DE" smtClean="0"/>
              <a:t>31.07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27" name="Titel 1">
            <a:extLst>
              <a:ext uri="{FF2B5EF4-FFF2-40B4-BE49-F238E27FC236}">
                <a16:creationId xmlns:a16="http://schemas.microsoft.com/office/drawing/2014/main" id="{EF5A6332-8C36-4AD2-8B36-E0102EA6BF0B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761996">
              <a:spcAft>
                <a:spcPts val="900"/>
              </a:spcAft>
            </a:pPr>
            <a:r>
              <a:rPr lang="de-DE" sz="2400" dirty="0">
                <a:ea typeface="ＭＳ Ｐゴシック" pitchFamily="16"/>
              </a:rPr>
              <a:t>ISO 50001: 2018 wird durch ISO 50006 kommentiert:  </a:t>
            </a:r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216A6B5C-7B04-4466-8671-F0A592EC9FF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2FCE305-E9B4-4CE0-91AA-55E464C40B6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37742" y="1791810"/>
            <a:ext cx="1323070" cy="1323070"/>
          </a:xfrm>
          <a:prstGeom prst="rect">
            <a:avLst/>
          </a:prstGeom>
        </p:spPr>
      </p:pic>
      <p:pic>
        <p:nvPicPr>
          <p:cNvPr id="33" name="Imagen 32">
            <a:extLst>
              <a:ext uri="{FF2B5EF4-FFF2-40B4-BE49-F238E27FC236}">
                <a16:creationId xmlns:a16="http://schemas.microsoft.com/office/drawing/2014/main" id="{1AA7038D-3791-4483-99DA-56EB928F32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046899">
            <a:off x="1825843" y="2668435"/>
            <a:ext cx="1323070" cy="1323070"/>
          </a:xfrm>
          <a:prstGeom prst="rect">
            <a:avLst/>
          </a:prstGeom>
        </p:spPr>
      </p:pic>
      <p:pic>
        <p:nvPicPr>
          <p:cNvPr id="36" name="Imagen 35">
            <a:extLst>
              <a:ext uri="{FF2B5EF4-FFF2-40B4-BE49-F238E27FC236}">
                <a16:creationId xmlns:a16="http://schemas.microsoft.com/office/drawing/2014/main" id="{6E3FB21F-5CF8-4F39-B167-7F596CD36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80466" y="1815183"/>
            <a:ext cx="1323070" cy="1323070"/>
          </a:xfrm>
          <a:prstGeom prst="rect">
            <a:avLst/>
          </a:prstGeom>
        </p:spPr>
      </p:pic>
      <p:pic>
        <p:nvPicPr>
          <p:cNvPr id="39" name="Imagen 38">
            <a:extLst>
              <a:ext uri="{FF2B5EF4-FFF2-40B4-BE49-F238E27FC236}">
                <a16:creationId xmlns:a16="http://schemas.microsoft.com/office/drawing/2014/main" id="{80A359D6-D5C2-4CD0-8C6F-9D465F1320F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30744" y="2698430"/>
            <a:ext cx="1323070" cy="1323070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35779E67-BE41-4952-9360-79406D8080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418845" y="3756588"/>
            <a:ext cx="1323070" cy="1323070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27611631-8E1A-452D-B854-E51FA19C39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062500">
            <a:off x="6568542" y="4867441"/>
            <a:ext cx="983035" cy="983035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E118D4A6-24DA-4554-BF6A-EA1E0A8D4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8877" y="1345499"/>
            <a:ext cx="419100" cy="419100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9A06DEFE-43C8-4311-AFA3-BBDD064501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128" y="1079212"/>
            <a:ext cx="419100" cy="419100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2FBB7166-F0D6-4E5D-A088-CC2DF1C1F9B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295" y="1079212"/>
            <a:ext cx="419100" cy="419100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97EE314E-AF39-4B52-9305-06EE47FEDD0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0177" y="1074937"/>
            <a:ext cx="419100" cy="419100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B930EF7B-3F83-4FB0-A351-45F2A5DED6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67632" y="5268094"/>
            <a:ext cx="419100" cy="419100"/>
          </a:xfrm>
          <a:prstGeom prst="rect">
            <a:avLst/>
          </a:prstGeom>
        </p:spPr>
      </p:pic>
      <p:pic>
        <p:nvPicPr>
          <p:cNvPr id="62" name="Imagen 61">
            <a:extLst>
              <a:ext uri="{FF2B5EF4-FFF2-40B4-BE49-F238E27FC236}">
                <a16:creationId xmlns:a16="http://schemas.microsoft.com/office/drawing/2014/main" id="{2DECE781-FA27-4B1F-8DDA-DFB69F0ED4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955" y="5547925"/>
            <a:ext cx="419100" cy="419100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CC940B9C-CBEA-411D-88D4-DDBB4215F39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46" y="5542376"/>
            <a:ext cx="419100" cy="419100"/>
          </a:xfrm>
          <a:prstGeom prst="rect">
            <a:avLst/>
          </a:prstGeom>
        </p:spPr>
      </p:pic>
      <p:pic>
        <p:nvPicPr>
          <p:cNvPr id="64" name="Imagen 63">
            <a:extLst>
              <a:ext uri="{FF2B5EF4-FFF2-40B4-BE49-F238E27FC236}">
                <a16:creationId xmlns:a16="http://schemas.microsoft.com/office/drawing/2014/main" id="{6A302436-D9B6-431F-9D7A-E8A3BDA75CF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108" y="5547925"/>
            <a:ext cx="419100" cy="419100"/>
          </a:xfrm>
          <a:prstGeom prst="rect">
            <a:avLst/>
          </a:prstGeom>
        </p:spPr>
      </p:pic>
      <p:pic>
        <p:nvPicPr>
          <p:cNvPr id="37" name="Picture 3">
            <a:extLst>
              <a:ext uri="{FF2B5EF4-FFF2-40B4-BE49-F238E27FC236}">
                <a16:creationId xmlns:a16="http://schemas.microsoft.com/office/drawing/2014/main" id="{34D29665-2EED-427A-B405-8023C2D37E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337" y="1338768"/>
            <a:ext cx="973022" cy="97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3">
            <a:extLst>
              <a:ext uri="{FF2B5EF4-FFF2-40B4-BE49-F238E27FC236}">
                <a16:creationId xmlns:a16="http://schemas.microsoft.com/office/drawing/2014/main" id="{655F2470-DA69-43DA-AF3D-A925CE2DD6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8007" y="2417224"/>
            <a:ext cx="966417" cy="876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5012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11"/>
          <p:cNvSpPr txBox="1">
            <a:spLocks noGrp="1"/>
          </p:cNvSpPr>
          <p:nvPr>
            <p:ph type="body" sz="quarter" idx="4294967295"/>
          </p:nvPr>
        </p:nvSpPr>
        <p:spPr>
          <a:xfrm>
            <a:off x="321621" y="1002201"/>
            <a:ext cx="7778771" cy="480328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>
            <a:normAutofit/>
          </a:bodyPr>
          <a:lstStyle/>
          <a:p>
            <a:r>
              <a:rPr lang="es-ES" altLang="de-DE" sz="1600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	</a:t>
            </a:r>
            <a:r>
              <a:rPr lang="de-DE" altLang="de-DE" sz="1600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uswahl der Indikatoren je nach Benutzer und Anwendung</a:t>
            </a:r>
          </a:p>
          <a:p>
            <a:r>
              <a:rPr lang="de-DE" altLang="de-DE" sz="1600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"Kann der Benutzer mit der Kennzahl etwas anfangen?"</a:t>
            </a:r>
          </a:p>
          <a:p>
            <a:r>
              <a:rPr lang="de-DE" altLang="de-DE" sz="1600" kern="1200" dirty="0">
                <a:solidFill>
                  <a:srgbClr val="595959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Unternehmens-, System- und Werks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</p:spPr>
        <p:txBody>
          <a:bodyPr/>
          <a:lstStyle/>
          <a:p>
            <a:fld id="{45F19557-8D80-44EF-945A-AE86EEA51A64}" type="datetime1">
              <a:rPr lang="de-DE" smtClean="0"/>
              <a:t>31.07.201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</p:spPr>
        <p:txBody>
          <a:bodyPr/>
          <a:lstStyle/>
          <a:p>
            <a:r>
              <a:rPr lang="en-US"/>
              <a:t>Training unit developed by ÖKOTEC</a:t>
            </a:r>
            <a:endParaRPr lang="de-DE" dirty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</p:spPr>
        <p:txBody>
          <a:bodyPr/>
          <a:lstStyle/>
          <a:p>
            <a:fld id="{78B3FE12-62BD-41F9-8F3F-A0956C733398}" type="slidenum">
              <a:rPr lang="de-DE" smtClean="0"/>
              <a:pPr/>
              <a:t>9</a:t>
            </a:fld>
            <a:endParaRPr lang="de-DE"/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801291AF-CC49-4FFA-BDF4-2F9CD4B58BA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083253"/>
            <a:ext cx="127246" cy="12724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2E430263-46E8-439D-B7EC-4CA2380056C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68014" y="1413956"/>
            <a:ext cx="127246" cy="127246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710508" y="5970575"/>
            <a:ext cx="2383986" cy="261610"/>
          </a:xfrm>
          <a:prstGeom prst="rect">
            <a:avLst/>
          </a:prstGeom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de-DE" sz="1100" b="1" dirty="0">
                <a:solidFill>
                  <a:schemeClr val="accent1"/>
                </a:solidFill>
                <a:ea typeface="ＭＳ Ｐゴシック" pitchFamily="16"/>
              </a:rPr>
              <a:t>Referencia: </a:t>
            </a:r>
            <a:r>
              <a:rPr lang="de-DE" sz="1100" b="1" dirty="0">
                <a:solidFill>
                  <a:schemeClr val="accent1"/>
                </a:solidFill>
                <a:latin typeface="Calibri"/>
                <a:ea typeface="ＭＳ Ｐゴシック" pitchFamily="16"/>
              </a:rPr>
              <a:t>ISO 50006:2014 (E) 4.3.2</a:t>
            </a: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DE4E5AD9-AF21-43FE-ADE5-2590DFA241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0546">
            <a:off x="375616" y="1727601"/>
            <a:ext cx="127246" cy="127246"/>
          </a:xfrm>
          <a:prstGeom prst="rect">
            <a:avLst/>
          </a:prstGeom>
        </p:spPr>
      </p:pic>
      <p:grpSp>
        <p:nvGrpSpPr>
          <p:cNvPr id="33" name="Grupo 32">
            <a:extLst>
              <a:ext uri="{FF2B5EF4-FFF2-40B4-BE49-F238E27FC236}">
                <a16:creationId xmlns:a16="http://schemas.microsoft.com/office/drawing/2014/main" id="{FFF9D6DE-9026-4D3F-AFB7-648A0E278A9D}"/>
              </a:ext>
            </a:extLst>
          </p:cNvPr>
          <p:cNvGrpSpPr/>
          <p:nvPr/>
        </p:nvGrpSpPr>
        <p:grpSpPr>
          <a:xfrm>
            <a:off x="2454324" y="1722120"/>
            <a:ext cx="6094549" cy="4517378"/>
            <a:chOff x="2258956" y="1708040"/>
            <a:chExt cx="6094549" cy="4517378"/>
          </a:xfrm>
        </p:grpSpPr>
        <p:pic>
          <p:nvPicPr>
            <p:cNvPr id="14" name="Imagen 13">
              <a:extLst>
                <a:ext uri="{FF2B5EF4-FFF2-40B4-BE49-F238E27FC236}">
                  <a16:creationId xmlns:a16="http://schemas.microsoft.com/office/drawing/2014/main" id="{2C6F0C57-3041-4AA3-9940-A5BB39679F3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8956" y="2112514"/>
              <a:ext cx="5738936" cy="4112904"/>
            </a:xfrm>
            <a:prstGeom prst="rect">
              <a:avLst/>
            </a:prstGeom>
          </p:spPr>
        </p:pic>
        <p:sp>
          <p:nvSpPr>
            <p:cNvPr id="20" name="CuadroTexto 19">
              <a:extLst>
                <a:ext uri="{FF2B5EF4-FFF2-40B4-BE49-F238E27FC236}">
                  <a16:creationId xmlns:a16="http://schemas.microsoft.com/office/drawing/2014/main" id="{F56ECA7B-3AFF-4851-8E98-0E43AD89308E}"/>
                </a:ext>
              </a:extLst>
            </p:cNvPr>
            <p:cNvSpPr txBox="1"/>
            <p:nvPr/>
          </p:nvSpPr>
          <p:spPr>
            <a:xfrm rot="309139">
              <a:off x="4206382" y="5077098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Anlagenbediener</a:t>
              </a:r>
            </a:p>
          </p:txBody>
        </p:sp>
        <p:sp>
          <p:nvSpPr>
            <p:cNvPr id="21" name="CuadroTexto 20">
              <a:extLst>
                <a:ext uri="{FF2B5EF4-FFF2-40B4-BE49-F238E27FC236}">
                  <a16:creationId xmlns:a16="http://schemas.microsoft.com/office/drawing/2014/main" id="{C42E48A9-CAE9-4482-895B-8E10FA73B2F5}"/>
                </a:ext>
              </a:extLst>
            </p:cNvPr>
            <p:cNvSpPr txBox="1"/>
            <p:nvPr/>
          </p:nvSpPr>
          <p:spPr>
            <a:xfrm rot="309139">
              <a:off x="3878319" y="4120147"/>
              <a:ext cx="4475186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Prozessmanager / Produktionsleiter</a:t>
              </a:r>
            </a:p>
          </p:txBody>
        </p:sp>
        <p:sp>
          <p:nvSpPr>
            <p:cNvPr id="22" name="CuadroTexto 21">
              <a:extLst>
                <a:ext uri="{FF2B5EF4-FFF2-40B4-BE49-F238E27FC236}">
                  <a16:creationId xmlns:a16="http://schemas.microsoft.com/office/drawing/2014/main" id="{D6309E0F-E234-4C7B-9A70-CC70AE1E807F}"/>
                </a:ext>
              </a:extLst>
            </p:cNvPr>
            <p:cNvSpPr txBox="1"/>
            <p:nvPr/>
          </p:nvSpPr>
          <p:spPr>
            <a:xfrm rot="309139">
              <a:off x="4170066" y="3716103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Wartung und Service</a:t>
              </a:r>
            </a:p>
          </p:txBody>
        </p:sp>
        <p:sp>
          <p:nvSpPr>
            <p:cNvPr id="23" name="CuadroTexto 22">
              <a:extLst>
                <a:ext uri="{FF2B5EF4-FFF2-40B4-BE49-F238E27FC236}">
                  <a16:creationId xmlns:a16="http://schemas.microsoft.com/office/drawing/2014/main" id="{9006F3BC-3833-4A92-9DA9-99B61331CB5E}"/>
                </a:ext>
              </a:extLst>
            </p:cNvPr>
            <p:cNvSpPr txBox="1"/>
            <p:nvPr/>
          </p:nvSpPr>
          <p:spPr>
            <a:xfrm rot="309139">
              <a:off x="4069985" y="3101631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Werksleitung</a:t>
              </a:r>
            </a:p>
          </p:txBody>
        </p:sp>
        <p:sp>
          <p:nvSpPr>
            <p:cNvPr id="24" name="CuadroTexto 23">
              <a:extLst>
                <a:ext uri="{FF2B5EF4-FFF2-40B4-BE49-F238E27FC236}">
                  <a16:creationId xmlns:a16="http://schemas.microsoft.com/office/drawing/2014/main" id="{A3C7F33A-F040-4485-8E7D-86F76021CC1A}"/>
                </a:ext>
              </a:extLst>
            </p:cNvPr>
            <p:cNvSpPr txBox="1"/>
            <p:nvPr/>
          </p:nvSpPr>
          <p:spPr>
            <a:xfrm rot="309139">
              <a:off x="3997977" y="243028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EMB / Energiemanager</a:t>
              </a:r>
            </a:p>
          </p:txBody>
        </p:sp>
        <p:pic>
          <p:nvPicPr>
            <p:cNvPr id="26" name="Imagen 25">
              <a:extLst>
                <a:ext uri="{FF2B5EF4-FFF2-40B4-BE49-F238E27FC236}">
                  <a16:creationId xmlns:a16="http://schemas.microsoft.com/office/drawing/2014/main" id="{8BCC590C-1A47-42F6-AE1C-CFE805CAD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4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3295" y="1891124"/>
              <a:ext cx="1054224" cy="761522"/>
            </a:xfrm>
            <a:prstGeom prst="rect">
              <a:avLst/>
            </a:prstGeom>
          </p:spPr>
        </p:pic>
        <p:sp>
          <p:nvSpPr>
            <p:cNvPr id="27" name="Rectángulo 26">
              <a:extLst>
                <a:ext uri="{FF2B5EF4-FFF2-40B4-BE49-F238E27FC236}">
                  <a16:creationId xmlns:a16="http://schemas.microsoft.com/office/drawing/2014/main" id="{51795978-A6A1-42AF-A9F9-3DBE1243EB5E}"/>
                </a:ext>
              </a:extLst>
            </p:cNvPr>
            <p:cNvSpPr/>
            <p:nvPr/>
          </p:nvSpPr>
          <p:spPr>
            <a:xfrm rot="203311">
              <a:off x="4034756" y="1807718"/>
              <a:ext cx="1531448" cy="630816"/>
            </a:xfrm>
            <a:custGeom>
              <a:avLst/>
              <a:gdLst>
                <a:gd name="connsiteX0" fmla="*/ 0 w 1465734"/>
                <a:gd name="connsiteY0" fmla="*/ 0 h 630816"/>
                <a:gd name="connsiteX1" fmla="*/ 1465734 w 1465734"/>
                <a:gd name="connsiteY1" fmla="*/ 0 h 630816"/>
                <a:gd name="connsiteX2" fmla="*/ 1465734 w 1465734"/>
                <a:gd name="connsiteY2" fmla="*/ 630816 h 630816"/>
                <a:gd name="connsiteX3" fmla="*/ 0 w 1465734"/>
                <a:gd name="connsiteY3" fmla="*/ 630816 h 630816"/>
                <a:gd name="connsiteX4" fmla="*/ 0 w 1465734"/>
                <a:gd name="connsiteY4" fmla="*/ 0 h 630816"/>
                <a:gd name="connsiteX0" fmla="*/ 0 w 1546555"/>
                <a:gd name="connsiteY0" fmla="*/ 4785 h 630816"/>
                <a:gd name="connsiteX1" fmla="*/ 1546555 w 1546555"/>
                <a:gd name="connsiteY1" fmla="*/ 0 h 630816"/>
                <a:gd name="connsiteX2" fmla="*/ 1546555 w 1546555"/>
                <a:gd name="connsiteY2" fmla="*/ 630816 h 630816"/>
                <a:gd name="connsiteX3" fmla="*/ 80821 w 1546555"/>
                <a:gd name="connsiteY3" fmla="*/ 630816 h 630816"/>
                <a:gd name="connsiteX4" fmla="*/ 0 w 1546555"/>
                <a:gd name="connsiteY4" fmla="*/ 4785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61804 w 1527538"/>
                <a:gd name="connsiteY3" fmla="*/ 630816 h 630816"/>
                <a:gd name="connsiteX4" fmla="*/ 0 w 1527538"/>
                <a:gd name="connsiteY4" fmla="*/ 3659 h 630816"/>
                <a:gd name="connsiteX0" fmla="*/ 0 w 1527538"/>
                <a:gd name="connsiteY0" fmla="*/ 3659 h 631379"/>
                <a:gd name="connsiteX1" fmla="*/ 1527538 w 1527538"/>
                <a:gd name="connsiteY1" fmla="*/ 0 h 631379"/>
                <a:gd name="connsiteX2" fmla="*/ 1527538 w 1527538"/>
                <a:gd name="connsiteY2" fmla="*/ 630816 h 631379"/>
                <a:gd name="connsiteX3" fmla="*/ 52296 w 1527538"/>
                <a:gd name="connsiteY3" fmla="*/ 631379 h 631379"/>
                <a:gd name="connsiteX4" fmla="*/ 0 w 1527538"/>
                <a:gd name="connsiteY4" fmla="*/ 3659 h 631379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27538"/>
                <a:gd name="connsiteY0" fmla="*/ 3659 h 630816"/>
                <a:gd name="connsiteX1" fmla="*/ 1527538 w 1527538"/>
                <a:gd name="connsiteY1" fmla="*/ 0 h 630816"/>
                <a:gd name="connsiteX2" fmla="*/ 1527538 w 1527538"/>
                <a:gd name="connsiteY2" fmla="*/ 630816 h 630816"/>
                <a:gd name="connsiteX3" fmla="*/ 32716 w 1527538"/>
                <a:gd name="connsiteY3" fmla="*/ 622997 h 630816"/>
                <a:gd name="connsiteX4" fmla="*/ 0 w 1527538"/>
                <a:gd name="connsiteY4" fmla="*/ 3659 h 630816"/>
                <a:gd name="connsiteX0" fmla="*/ 0 w 1541237"/>
                <a:gd name="connsiteY0" fmla="*/ 14011 h 630816"/>
                <a:gd name="connsiteX1" fmla="*/ 1541237 w 1541237"/>
                <a:gd name="connsiteY1" fmla="*/ 0 h 630816"/>
                <a:gd name="connsiteX2" fmla="*/ 1541237 w 1541237"/>
                <a:gd name="connsiteY2" fmla="*/ 630816 h 630816"/>
                <a:gd name="connsiteX3" fmla="*/ 46415 w 1541237"/>
                <a:gd name="connsiteY3" fmla="*/ 622997 h 630816"/>
                <a:gd name="connsiteX4" fmla="*/ 0 w 1541237"/>
                <a:gd name="connsiteY4" fmla="*/ 14011 h 630816"/>
                <a:gd name="connsiteX0" fmla="*/ 0 w 1526131"/>
                <a:gd name="connsiteY0" fmla="*/ 27428 h 630816"/>
                <a:gd name="connsiteX1" fmla="*/ 1526131 w 1526131"/>
                <a:gd name="connsiteY1" fmla="*/ 0 h 630816"/>
                <a:gd name="connsiteX2" fmla="*/ 1526131 w 1526131"/>
                <a:gd name="connsiteY2" fmla="*/ 630816 h 630816"/>
                <a:gd name="connsiteX3" fmla="*/ 31309 w 1526131"/>
                <a:gd name="connsiteY3" fmla="*/ 622997 h 630816"/>
                <a:gd name="connsiteX4" fmla="*/ 0 w 1526131"/>
                <a:gd name="connsiteY4" fmla="*/ 27428 h 630816"/>
                <a:gd name="connsiteX0" fmla="*/ 0 w 1526694"/>
                <a:gd name="connsiteY0" fmla="*/ 17919 h 630816"/>
                <a:gd name="connsiteX1" fmla="*/ 1526694 w 1526694"/>
                <a:gd name="connsiteY1" fmla="*/ 0 h 630816"/>
                <a:gd name="connsiteX2" fmla="*/ 1526694 w 1526694"/>
                <a:gd name="connsiteY2" fmla="*/ 630816 h 630816"/>
                <a:gd name="connsiteX3" fmla="*/ 31872 w 1526694"/>
                <a:gd name="connsiteY3" fmla="*/ 622997 h 630816"/>
                <a:gd name="connsiteX4" fmla="*/ 0 w 1526694"/>
                <a:gd name="connsiteY4" fmla="*/ 17919 h 630816"/>
                <a:gd name="connsiteX0" fmla="*/ 0 w 1531448"/>
                <a:gd name="connsiteY0" fmla="*/ 18200 h 630816"/>
                <a:gd name="connsiteX1" fmla="*/ 1531448 w 1531448"/>
                <a:gd name="connsiteY1" fmla="*/ 0 h 630816"/>
                <a:gd name="connsiteX2" fmla="*/ 1531448 w 1531448"/>
                <a:gd name="connsiteY2" fmla="*/ 630816 h 630816"/>
                <a:gd name="connsiteX3" fmla="*/ 36626 w 1531448"/>
                <a:gd name="connsiteY3" fmla="*/ 622997 h 630816"/>
                <a:gd name="connsiteX4" fmla="*/ 0 w 1531448"/>
                <a:gd name="connsiteY4" fmla="*/ 18200 h 6308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31448" h="630816">
                  <a:moveTo>
                    <a:pt x="0" y="18200"/>
                  </a:moveTo>
                  <a:lnTo>
                    <a:pt x="1531448" y="0"/>
                  </a:lnTo>
                  <a:lnTo>
                    <a:pt x="1531448" y="630816"/>
                  </a:lnTo>
                  <a:lnTo>
                    <a:pt x="36626" y="622997"/>
                  </a:lnTo>
                  <a:lnTo>
                    <a:pt x="0" y="18200"/>
                  </a:lnTo>
                  <a:close/>
                </a:path>
              </a:pathLst>
            </a:custGeom>
            <a:solidFill>
              <a:srgbClr val="573C78"/>
            </a:solidFill>
            <a:ln>
              <a:noFill/>
            </a:ln>
            <a:scene3d>
              <a:camera prst="isometricRightUp"/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/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0B4D9A24-0BAA-4444-8407-EDA9B44D35E3}"/>
                </a:ext>
              </a:extLst>
            </p:cNvPr>
            <p:cNvSpPr txBox="1"/>
            <p:nvPr/>
          </p:nvSpPr>
          <p:spPr>
            <a:xfrm rot="309139">
              <a:off x="3964756" y="1708040"/>
              <a:ext cx="2664072" cy="369332"/>
            </a:xfrm>
            <a:prstGeom prst="rect">
              <a:avLst/>
            </a:prstGeom>
            <a:noFill/>
            <a:scene3d>
              <a:camera prst="isometricRightUp"/>
              <a:lightRig rig="threePt" dir="t"/>
            </a:scene3d>
          </p:spPr>
          <p:txBody>
            <a:bodyPr wrap="square" rtlCol="0">
              <a:spAutoFit/>
            </a:bodyPr>
            <a:lstStyle/>
            <a:p>
              <a:pPr lvl="0"/>
              <a:r>
                <a:rPr lang="de-DE" dirty="0"/>
                <a:t>Top-Management / GL</a:t>
              </a:r>
            </a:p>
          </p:txBody>
        </p:sp>
      </p:grpSp>
      <p:sp>
        <p:nvSpPr>
          <p:cNvPr id="29" name="Titel 1">
            <a:extLst>
              <a:ext uri="{FF2B5EF4-FFF2-40B4-BE49-F238E27FC236}">
                <a16:creationId xmlns:a16="http://schemas.microsoft.com/office/drawing/2014/main" id="{672BD2F8-D6A5-46A5-9197-497AA0D79628}"/>
              </a:ext>
            </a:extLst>
          </p:cNvPr>
          <p:cNvSpPr txBox="1">
            <a:spLocks/>
          </p:cNvSpPr>
          <p:nvPr/>
        </p:nvSpPr>
        <p:spPr>
          <a:xfrm>
            <a:off x="370136" y="265902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Benutzer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der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ndikatoren</a:t>
            </a:r>
            <a:r>
              <a:rPr lang="en-US" dirty="0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ＭＳ Ｐゴシック" pitchFamily="16"/>
                <a:cs typeface="Arial" panose="020B0604020202020204" pitchFamily="34" charset="0"/>
              </a:rPr>
              <a:t>identifiziere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BA3B9A6A-C37E-4900-B5BF-CAF52054C61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1733491"/>
      </p:ext>
    </p:extLst>
  </p:cSld>
  <p:clrMapOvr>
    <a:masterClrMapping/>
  </p:clrMapOvr>
</p:sld>
</file>

<file path=ppt/theme/theme1.xml><?xml version="1.0" encoding="utf-8"?>
<a:theme xmlns:a="http://schemas.openxmlformats.org/drawingml/2006/main" name="Folien Allgemein 20/16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lien EnEffCo 20/16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Vortragsende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ortragstitel Balken Bild">
  <a:themeElements>
    <a:clrScheme name="Ökotec">
      <a:dk1>
        <a:srgbClr val="595959"/>
      </a:dk1>
      <a:lt1>
        <a:srgbClr val="FFFFFF"/>
      </a:lt1>
      <a:dk2>
        <a:srgbClr val="0669B2"/>
      </a:dk2>
      <a:lt2>
        <a:srgbClr val="FFFFFF"/>
      </a:lt2>
      <a:accent1>
        <a:srgbClr val="0669B2"/>
      </a:accent1>
      <a:accent2>
        <a:srgbClr val="379978"/>
      </a:accent2>
      <a:accent3>
        <a:srgbClr val="FBA55F"/>
      </a:accent3>
      <a:accent4>
        <a:srgbClr val="AC2A2A"/>
      </a:accent4>
      <a:accent5>
        <a:srgbClr val="64B446"/>
      </a:accent5>
      <a:accent6>
        <a:srgbClr val="F6E385"/>
      </a:accent6>
      <a:hlink>
        <a:srgbClr val="819ECA"/>
      </a:hlink>
      <a:folHlink>
        <a:srgbClr val="EC685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Foliensatz OEKOTEC Blau">
  <a:themeElements>
    <a:clrScheme name="NEUE OEKOTEC PALETTE">
      <a:dk1>
        <a:sysClr val="windowText" lastClr="000000"/>
      </a:dk1>
      <a:lt1>
        <a:sysClr val="window" lastClr="FFFFFF"/>
      </a:lt1>
      <a:dk2>
        <a:srgbClr val="646464"/>
      </a:dk2>
      <a:lt2>
        <a:srgbClr val="7ABCCE"/>
      </a:lt2>
      <a:accent1>
        <a:srgbClr val="0669B2"/>
      </a:accent1>
      <a:accent2>
        <a:srgbClr val="00AEC7"/>
      </a:accent2>
      <a:accent3>
        <a:srgbClr val="64B446"/>
      </a:accent3>
      <a:accent4>
        <a:srgbClr val="F49F25"/>
      </a:accent4>
      <a:accent5>
        <a:srgbClr val="199C6A"/>
      </a:accent5>
      <a:accent6>
        <a:srgbClr val="7ABCCE"/>
      </a:accent6>
      <a:hlink>
        <a:srgbClr val="0669B2"/>
      </a:hlink>
      <a:folHlink>
        <a:srgbClr val="7ABC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85000"/>
          </a:schemeClr>
        </a:solidFill>
        <a:ln>
          <a:noFill/>
        </a:ln>
        <a:effectLst/>
      </a:spPr>
      <a:bodyPr lIns="180000" rIns="180000" rtlCol="0" anchor="ctr"/>
      <a:lstStyle>
        <a:defPPr marL="0" marR="0" indent="0" algn="l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Pct val="110000"/>
          <a:buFont typeface="Arial"/>
          <a:buNone/>
          <a:tabLst/>
          <a:defRPr kumimoji="0" sz="2400" b="1" i="0" u="none" strike="noStrike" kern="1200" cap="none" spc="0" normalizeH="0" baseline="0" noProof="0" dirty="0" smtClean="0">
            <a:ln>
              <a:noFill/>
            </a:ln>
            <a:solidFill>
              <a:schemeClr val="tx1">
                <a:lumMod val="75000"/>
                <a:lumOff val="25000"/>
              </a:schemeClr>
            </a:solidFill>
            <a:effectLst/>
            <a:uLnTx/>
            <a:uFillTx/>
            <a:latin typeface="Arial" panose="020B0604020202020204" pitchFamily="34" charset="0"/>
            <a:ea typeface="+mn-ea"/>
            <a:cs typeface="Arial" panose="020B0604020202020204" pitchFamily="34" charset="0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Autofit/>
      </a:bodyPr>
      <a:lstStyle>
        <a:defPPr>
          <a:spcBef>
            <a:spcPts val="576"/>
          </a:spcBef>
          <a:defRPr sz="2400" b="1" dirty="0" smtClean="0">
            <a:solidFill>
              <a:schemeClr val="tx1">
                <a:lumMod val="65000"/>
                <a:lumOff val="35000"/>
              </a:schemeClr>
            </a:solidFill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Ökotec</Template>
  <TotalTime>840</TotalTime>
  <Words>2811</Words>
  <Application>Microsoft Office PowerPoint</Application>
  <PresentationFormat>Presentación en pantalla (4:3)</PresentationFormat>
  <Paragraphs>576</Paragraphs>
  <Slides>40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5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0</vt:i4>
      </vt:variant>
    </vt:vector>
  </HeadingPairs>
  <TitlesOfParts>
    <vt:vector size="53" baseType="lpstr">
      <vt:lpstr>Arial</vt:lpstr>
      <vt:lpstr>Calibri</vt:lpstr>
      <vt:lpstr>Cambria Math</vt:lpstr>
      <vt:lpstr>Courier New</vt:lpstr>
      <vt:lpstr>Symbol</vt:lpstr>
      <vt:lpstr>Times New Roman</vt:lpstr>
      <vt:lpstr>Wingdings</vt:lpstr>
      <vt:lpstr>Folien Allgemein 20/16</vt:lpstr>
      <vt:lpstr>Folien EnEffCo 20/16</vt:lpstr>
      <vt:lpstr>1_Vortragsende</vt:lpstr>
      <vt:lpstr>Vortragstitel Balken Bild</vt:lpstr>
      <vt:lpstr>2_Foliensatz OEKOTEC Blau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Georg Ratjen</dc:creator>
  <cp:lastModifiedBy>Juan Garcia</cp:lastModifiedBy>
  <cp:revision>546</cp:revision>
  <cp:lastPrinted>2017-01-25T12:04:00Z</cp:lastPrinted>
  <dcterms:created xsi:type="dcterms:W3CDTF">2017-01-09T15:17:15Z</dcterms:created>
  <dcterms:modified xsi:type="dcterms:W3CDTF">2019-07-31T11:33:34Z</dcterms:modified>
</cp:coreProperties>
</file>